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gif" ContentType="image/gi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66AC621B" w14:textId="77777777" w:rsidR="00321282" w:rsidRPr="0092667A" w:rsidRDefault="00321282" w:rsidP="00E7622C">
      <w:pPr>
        <w:pStyle w:val="Ttulo"/>
        <w:jc w:val="center"/>
      </w:pPr>
    </w:p>
    <w:p w14:paraId="7E3C9D51" w14:textId="77777777" w:rsidR="00321282" w:rsidRPr="0092667A" w:rsidRDefault="00321282" w:rsidP="00E7622C">
      <w:pPr>
        <w:pStyle w:val="Ttulo"/>
        <w:jc w:val="center"/>
      </w:pPr>
    </w:p>
    <w:p w14:paraId="766C21C3" w14:textId="77777777" w:rsidR="00420F85" w:rsidRPr="0092667A" w:rsidRDefault="003E6C98" w:rsidP="00E7622C">
      <w:pPr>
        <w:pStyle w:val="Ttulo"/>
        <w:jc w:val="center"/>
      </w:pPr>
      <w:r w:rsidRPr="0092667A">
        <w:t>Segurança Informática</w:t>
      </w:r>
    </w:p>
    <w:p w14:paraId="2D582110" w14:textId="77777777" w:rsidR="00420F85" w:rsidRPr="0092667A" w:rsidRDefault="00420F85" w:rsidP="00420F85"/>
    <w:p w14:paraId="28F939F5" w14:textId="77777777" w:rsidR="00420F85" w:rsidRPr="0092667A" w:rsidRDefault="00420F85" w:rsidP="00420F85"/>
    <w:p w14:paraId="7C3128FE" w14:textId="77777777" w:rsidR="00420F85" w:rsidRPr="0092667A" w:rsidRDefault="00420F85" w:rsidP="00420F85"/>
    <w:p w14:paraId="04FE92EF" w14:textId="77777777" w:rsidR="00E7622C" w:rsidRPr="0092667A" w:rsidRDefault="00E7622C" w:rsidP="00420F85"/>
    <w:p w14:paraId="35579BA3" w14:textId="77777777" w:rsidR="00E7622C" w:rsidRPr="0092667A" w:rsidRDefault="00E7622C" w:rsidP="00420F85"/>
    <w:p w14:paraId="7CFA9A9F" w14:textId="77777777" w:rsidR="00E7622C" w:rsidRPr="0092667A" w:rsidRDefault="00E7622C" w:rsidP="00420F85"/>
    <w:p w14:paraId="350AC0DF" w14:textId="77777777" w:rsidR="00E7622C" w:rsidRPr="0092667A" w:rsidRDefault="00E7622C" w:rsidP="00420F85">
      <w:r w:rsidRPr="0092667A">
        <w:rPr>
          <w:noProof/>
          <w:lang w:eastAsia="pt-PT"/>
        </w:rPr>
        <w:drawing>
          <wp:inline distT="0" distB="0" distL="0" distR="0" wp14:anchorId="4271AC1B" wp14:editId="1DE464A6">
            <wp:extent cx="5934075" cy="2724150"/>
            <wp:effectExtent l="0" t="0" r="0" b="0"/>
            <wp:docPr id="1" name="Picture 1" descr="D:\ISEL - Eng informática\GERAL\iselPreto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D:\ISEL - Eng informática\GERAL\iselPreto.gif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2724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895EF45" w14:textId="77777777" w:rsidR="00E7622C" w:rsidRPr="0092667A" w:rsidRDefault="00E7622C" w:rsidP="00420F85"/>
    <w:p w14:paraId="2B09161D" w14:textId="77777777" w:rsidR="00E7622C" w:rsidRPr="0092667A" w:rsidRDefault="00E7622C" w:rsidP="00420F85"/>
    <w:p w14:paraId="16A22DAE" w14:textId="77777777" w:rsidR="00E7622C" w:rsidRPr="0092667A" w:rsidRDefault="00E7622C" w:rsidP="00E7622C">
      <w:pPr>
        <w:jc w:val="center"/>
        <w:rPr>
          <w:b/>
          <w:color w:val="FF0000"/>
          <w:szCs w:val="24"/>
        </w:rPr>
      </w:pPr>
      <w:r w:rsidRPr="0092667A">
        <w:rPr>
          <w:b/>
          <w:color w:val="FF0000"/>
          <w:szCs w:val="24"/>
        </w:rPr>
        <w:t>(imagem de capa!!)</w:t>
      </w:r>
    </w:p>
    <w:p w14:paraId="66BF2933" w14:textId="77777777" w:rsidR="00E7622C" w:rsidRPr="0092667A" w:rsidRDefault="00E7622C" w:rsidP="00E7622C">
      <w:pPr>
        <w:rPr>
          <w:color w:val="FF0000"/>
        </w:rPr>
      </w:pPr>
    </w:p>
    <w:p w14:paraId="4E9C842F" w14:textId="77777777" w:rsidR="00401AF3" w:rsidRPr="0092667A" w:rsidRDefault="00401AF3" w:rsidP="00E7622C">
      <w:pPr>
        <w:rPr>
          <w:color w:val="FF0000"/>
        </w:rPr>
      </w:pPr>
    </w:p>
    <w:p w14:paraId="6587E62C" w14:textId="77777777" w:rsidR="00401AF3" w:rsidRPr="0092667A" w:rsidRDefault="00401AF3" w:rsidP="00E7622C">
      <w:pPr>
        <w:rPr>
          <w:color w:val="FF0000"/>
        </w:rPr>
      </w:pPr>
    </w:p>
    <w:p w14:paraId="299623CA" w14:textId="77777777" w:rsidR="00401AF3" w:rsidRPr="0092667A" w:rsidRDefault="00401AF3" w:rsidP="00E7622C">
      <w:pPr>
        <w:rPr>
          <w:color w:val="FF0000"/>
        </w:rPr>
      </w:pPr>
    </w:p>
    <w:p w14:paraId="7FE7D53F" w14:textId="77777777" w:rsidR="00401AF3" w:rsidRPr="0092667A" w:rsidRDefault="00401AF3" w:rsidP="00E7622C">
      <w:pPr>
        <w:rPr>
          <w:color w:val="FF0000"/>
        </w:rPr>
      </w:pPr>
    </w:p>
    <w:p w14:paraId="7BECBC0F" w14:textId="77777777" w:rsidR="00401AF3" w:rsidRPr="0092667A" w:rsidRDefault="00401AF3" w:rsidP="00E7622C">
      <w:pPr>
        <w:rPr>
          <w:color w:val="FF0000"/>
        </w:rPr>
      </w:pPr>
    </w:p>
    <w:p w14:paraId="43F77420" w14:textId="77777777" w:rsidR="00401AF3" w:rsidRPr="0092667A" w:rsidRDefault="00401AF3" w:rsidP="00E7622C">
      <w:pPr>
        <w:rPr>
          <w:color w:val="FF0000"/>
        </w:rPr>
      </w:pPr>
    </w:p>
    <w:p w14:paraId="072EC007" w14:textId="77777777" w:rsidR="00401AF3" w:rsidRPr="0092667A" w:rsidRDefault="00401AF3" w:rsidP="00E7622C">
      <w:pPr>
        <w:rPr>
          <w:color w:val="FF0000"/>
        </w:rPr>
      </w:pPr>
    </w:p>
    <w:p w14:paraId="27897C33" w14:textId="77777777" w:rsidR="00401AF3" w:rsidRPr="0092667A" w:rsidRDefault="00401AF3" w:rsidP="00E7622C">
      <w:pPr>
        <w:rPr>
          <w:color w:val="FF0000"/>
        </w:rPr>
      </w:pPr>
    </w:p>
    <w:p w14:paraId="606E7815" w14:textId="77777777" w:rsidR="00401AF3" w:rsidRPr="0092667A" w:rsidRDefault="00401AF3" w:rsidP="00E7622C">
      <w:pPr>
        <w:rPr>
          <w:color w:val="FF0000"/>
        </w:rPr>
      </w:pPr>
    </w:p>
    <w:p w14:paraId="0901A961" w14:textId="77777777" w:rsidR="00401AF3" w:rsidRPr="0092667A" w:rsidRDefault="00401AF3" w:rsidP="00E7622C">
      <w:pPr>
        <w:rPr>
          <w:color w:val="FF0000"/>
        </w:rPr>
      </w:pPr>
    </w:p>
    <w:p w14:paraId="1FCBA95C" w14:textId="77777777" w:rsidR="00E7622C" w:rsidRPr="0092667A" w:rsidRDefault="00E7622C" w:rsidP="00E7622C">
      <w:pPr>
        <w:rPr>
          <w:color w:val="FF0000"/>
        </w:rPr>
      </w:pPr>
    </w:p>
    <w:bookmarkStart w:id="0" w:name="_Toc526532404" w:displacedByCustomXml="next"/>
    <w:sdt>
      <w:sdtPr>
        <w:rPr>
          <w:rFonts w:asciiTheme="minorHAnsi" w:eastAsiaTheme="minorHAnsi" w:hAnsiTheme="minorHAnsi" w:cstheme="minorBidi"/>
          <w:color w:val="auto"/>
          <w:sz w:val="24"/>
          <w:szCs w:val="22"/>
        </w:rPr>
        <w:id w:val="1463463292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14:paraId="632CEDF6" w14:textId="77777777" w:rsidR="00401AF3" w:rsidRPr="0092667A" w:rsidRDefault="003E6C98" w:rsidP="003E6C98">
          <w:pPr>
            <w:pStyle w:val="Ttulo1"/>
          </w:pPr>
          <w:r w:rsidRPr="0092667A">
            <w:t>Índice</w:t>
          </w:r>
          <w:bookmarkEnd w:id="0"/>
        </w:p>
        <w:p w14:paraId="4DB1D168" w14:textId="77777777" w:rsidR="00401AF3" w:rsidRPr="0092667A" w:rsidRDefault="00401AF3">
          <w:pPr>
            <w:pStyle w:val="ndice1"/>
            <w:tabs>
              <w:tab w:val="right" w:leader="dot" w:pos="9350"/>
            </w:tabs>
          </w:pPr>
        </w:p>
        <w:p w14:paraId="5C058F09" w14:textId="09060B78" w:rsidR="00F028B6" w:rsidRPr="0092667A" w:rsidRDefault="00401AF3">
          <w:pPr>
            <w:pStyle w:val="ndice1"/>
            <w:tabs>
              <w:tab w:val="right" w:leader="dot" w:pos="9350"/>
            </w:tabs>
            <w:rPr>
              <w:rFonts w:eastAsiaTheme="minorEastAsia"/>
              <w:noProof/>
              <w:sz w:val="22"/>
            </w:rPr>
          </w:pPr>
          <w:r w:rsidRPr="0092667A">
            <w:fldChar w:fldCharType="begin"/>
          </w:r>
          <w:r w:rsidRPr="0092667A">
            <w:instrText xml:space="preserve"> TOC \o "1-3" \h \z \u </w:instrText>
          </w:r>
          <w:r w:rsidRPr="0092667A">
            <w:fldChar w:fldCharType="separate"/>
          </w:r>
          <w:hyperlink w:anchor="_Toc526532404" w:history="1">
            <w:r w:rsidR="00F028B6" w:rsidRPr="0092667A">
              <w:rPr>
                <w:rStyle w:val="Hiperligao"/>
                <w:noProof/>
              </w:rPr>
              <w:t>Índice</w:t>
            </w:r>
            <w:r w:rsidR="00F028B6" w:rsidRPr="0092667A">
              <w:rPr>
                <w:noProof/>
                <w:webHidden/>
              </w:rPr>
              <w:tab/>
            </w:r>
            <w:r w:rsidR="00F028B6" w:rsidRPr="0092667A">
              <w:rPr>
                <w:noProof/>
                <w:webHidden/>
              </w:rPr>
              <w:fldChar w:fldCharType="begin"/>
            </w:r>
            <w:r w:rsidR="00F028B6" w:rsidRPr="0092667A">
              <w:rPr>
                <w:noProof/>
                <w:webHidden/>
              </w:rPr>
              <w:instrText xml:space="preserve"> PAGEREF _Toc526532404 \h </w:instrText>
            </w:r>
            <w:r w:rsidR="00F028B6" w:rsidRPr="0092667A">
              <w:rPr>
                <w:noProof/>
                <w:webHidden/>
              </w:rPr>
            </w:r>
            <w:r w:rsidR="00F028B6" w:rsidRPr="0092667A">
              <w:rPr>
                <w:noProof/>
                <w:webHidden/>
              </w:rPr>
              <w:fldChar w:fldCharType="separate"/>
            </w:r>
            <w:r w:rsidR="00F028B6" w:rsidRPr="0092667A">
              <w:rPr>
                <w:noProof/>
                <w:webHidden/>
              </w:rPr>
              <w:t>2</w:t>
            </w:r>
            <w:r w:rsidR="00F028B6" w:rsidRPr="0092667A">
              <w:rPr>
                <w:noProof/>
                <w:webHidden/>
              </w:rPr>
              <w:fldChar w:fldCharType="end"/>
            </w:r>
          </w:hyperlink>
        </w:p>
        <w:p w14:paraId="5C4D244F" w14:textId="136DD547" w:rsidR="00F028B6" w:rsidRPr="0092667A" w:rsidRDefault="004C3C18">
          <w:pPr>
            <w:pStyle w:val="ndice2"/>
            <w:tabs>
              <w:tab w:val="right" w:leader="dot" w:pos="9350"/>
            </w:tabs>
            <w:rPr>
              <w:rFonts w:eastAsiaTheme="minorEastAsia"/>
              <w:noProof/>
              <w:sz w:val="22"/>
            </w:rPr>
          </w:pPr>
          <w:hyperlink w:anchor="_Toc526532405" w:history="1">
            <w:r w:rsidR="00F028B6" w:rsidRPr="0092667A">
              <w:rPr>
                <w:rStyle w:val="Hiperligao"/>
                <w:noProof/>
              </w:rPr>
              <w:t>Questão 1</w:t>
            </w:r>
            <w:r w:rsidR="00F028B6" w:rsidRPr="0092667A">
              <w:rPr>
                <w:noProof/>
                <w:webHidden/>
              </w:rPr>
              <w:tab/>
            </w:r>
            <w:r w:rsidR="00F028B6" w:rsidRPr="0092667A">
              <w:rPr>
                <w:noProof/>
                <w:webHidden/>
              </w:rPr>
              <w:fldChar w:fldCharType="begin"/>
            </w:r>
            <w:r w:rsidR="00F028B6" w:rsidRPr="0092667A">
              <w:rPr>
                <w:noProof/>
                <w:webHidden/>
              </w:rPr>
              <w:instrText xml:space="preserve"> PAGEREF _Toc526532405 \h </w:instrText>
            </w:r>
            <w:r w:rsidR="00F028B6" w:rsidRPr="0092667A">
              <w:rPr>
                <w:noProof/>
                <w:webHidden/>
              </w:rPr>
            </w:r>
            <w:r w:rsidR="00F028B6" w:rsidRPr="0092667A">
              <w:rPr>
                <w:noProof/>
                <w:webHidden/>
              </w:rPr>
              <w:fldChar w:fldCharType="separate"/>
            </w:r>
            <w:r w:rsidR="00F028B6" w:rsidRPr="0092667A">
              <w:rPr>
                <w:noProof/>
                <w:webHidden/>
              </w:rPr>
              <w:t>3</w:t>
            </w:r>
            <w:r w:rsidR="00F028B6" w:rsidRPr="0092667A">
              <w:rPr>
                <w:noProof/>
                <w:webHidden/>
              </w:rPr>
              <w:fldChar w:fldCharType="end"/>
            </w:r>
          </w:hyperlink>
        </w:p>
        <w:p w14:paraId="1676D4F3" w14:textId="149A96A0" w:rsidR="00F028B6" w:rsidRPr="0092667A" w:rsidRDefault="004C3C18">
          <w:pPr>
            <w:pStyle w:val="ndice2"/>
            <w:tabs>
              <w:tab w:val="right" w:leader="dot" w:pos="9350"/>
            </w:tabs>
            <w:rPr>
              <w:rFonts w:eastAsiaTheme="minorEastAsia"/>
              <w:noProof/>
              <w:sz w:val="22"/>
            </w:rPr>
          </w:pPr>
          <w:hyperlink w:anchor="_Toc526532406" w:history="1">
            <w:r w:rsidR="00F028B6" w:rsidRPr="0092667A">
              <w:rPr>
                <w:rStyle w:val="Hiperligao"/>
                <w:noProof/>
              </w:rPr>
              <w:t>Questão 2</w:t>
            </w:r>
            <w:r w:rsidR="00F028B6" w:rsidRPr="0092667A">
              <w:rPr>
                <w:noProof/>
                <w:webHidden/>
              </w:rPr>
              <w:tab/>
            </w:r>
            <w:r w:rsidR="00F028B6" w:rsidRPr="0092667A">
              <w:rPr>
                <w:noProof/>
                <w:webHidden/>
              </w:rPr>
              <w:fldChar w:fldCharType="begin"/>
            </w:r>
            <w:r w:rsidR="00F028B6" w:rsidRPr="0092667A">
              <w:rPr>
                <w:noProof/>
                <w:webHidden/>
              </w:rPr>
              <w:instrText xml:space="preserve"> PAGEREF _Toc526532406 \h </w:instrText>
            </w:r>
            <w:r w:rsidR="00F028B6" w:rsidRPr="0092667A">
              <w:rPr>
                <w:noProof/>
                <w:webHidden/>
              </w:rPr>
            </w:r>
            <w:r w:rsidR="00F028B6" w:rsidRPr="0092667A">
              <w:rPr>
                <w:noProof/>
                <w:webHidden/>
              </w:rPr>
              <w:fldChar w:fldCharType="separate"/>
            </w:r>
            <w:r w:rsidR="00F028B6" w:rsidRPr="0092667A">
              <w:rPr>
                <w:noProof/>
                <w:webHidden/>
              </w:rPr>
              <w:t>3</w:t>
            </w:r>
            <w:r w:rsidR="00F028B6" w:rsidRPr="0092667A">
              <w:rPr>
                <w:noProof/>
                <w:webHidden/>
              </w:rPr>
              <w:fldChar w:fldCharType="end"/>
            </w:r>
          </w:hyperlink>
        </w:p>
        <w:p w14:paraId="67D4377B" w14:textId="53C1177E" w:rsidR="00F028B6" w:rsidRPr="0092667A" w:rsidRDefault="004C3C18">
          <w:pPr>
            <w:pStyle w:val="ndice2"/>
            <w:tabs>
              <w:tab w:val="right" w:leader="dot" w:pos="9350"/>
            </w:tabs>
            <w:rPr>
              <w:rFonts w:eastAsiaTheme="minorEastAsia"/>
              <w:noProof/>
              <w:sz w:val="22"/>
            </w:rPr>
          </w:pPr>
          <w:hyperlink w:anchor="_Toc526532407" w:history="1">
            <w:r w:rsidR="00F028B6" w:rsidRPr="0092667A">
              <w:rPr>
                <w:rStyle w:val="Hiperligao"/>
                <w:noProof/>
              </w:rPr>
              <w:t>Questão 3</w:t>
            </w:r>
            <w:r w:rsidR="00F028B6" w:rsidRPr="0092667A">
              <w:rPr>
                <w:noProof/>
                <w:webHidden/>
              </w:rPr>
              <w:tab/>
            </w:r>
            <w:r w:rsidR="00F028B6" w:rsidRPr="0092667A">
              <w:rPr>
                <w:noProof/>
                <w:webHidden/>
              </w:rPr>
              <w:fldChar w:fldCharType="begin"/>
            </w:r>
            <w:r w:rsidR="00F028B6" w:rsidRPr="0092667A">
              <w:rPr>
                <w:noProof/>
                <w:webHidden/>
              </w:rPr>
              <w:instrText xml:space="preserve"> PAGEREF _Toc526532407 \h </w:instrText>
            </w:r>
            <w:r w:rsidR="00F028B6" w:rsidRPr="0092667A">
              <w:rPr>
                <w:noProof/>
                <w:webHidden/>
              </w:rPr>
            </w:r>
            <w:r w:rsidR="00F028B6" w:rsidRPr="0092667A">
              <w:rPr>
                <w:noProof/>
                <w:webHidden/>
              </w:rPr>
              <w:fldChar w:fldCharType="separate"/>
            </w:r>
            <w:r w:rsidR="00F028B6" w:rsidRPr="0092667A">
              <w:rPr>
                <w:noProof/>
                <w:webHidden/>
              </w:rPr>
              <w:t>4</w:t>
            </w:r>
            <w:r w:rsidR="00F028B6" w:rsidRPr="0092667A">
              <w:rPr>
                <w:noProof/>
                <w:webHidden/>
              </w:rPr>
              <w:fldChar w:fldCharType="end"/>
            </w:r>
          </w:hyperlink>
        </w:p>
        <w:p w14:paraId="53615548" w14:textId="127179F9" w:rsidR="00F028B6" w:rsidRPr="0092667A" w:rsidRDefault="004C3C18">
          <w:pPr>
            <w:pStyle w:val="ndice3"/>
            <w:tabs>
              <w:tab w:val="right" w:leader="dot" w:pos="9350"/>
            </w:tabs>
            <w:rPr>
              <w:rFonts w:eastAsiaTheme="minorEastAsia"/>
              <w:noProof/>
              <w:sz w:val="22"/>
            </w:rPr>
          </w:pPr>
          <w:hyperlink w:anchor="_Toc526532408" w:history="1">
            <w:r w:rsidR="00F028B6" w:rsidRPr="0092667A">
              <w:rPr>
                <w:rStyle w:val="Hiperligao"/>
                <w:noProof/>
              </w:rPr>
              <w:t>3.1</w:t>
            </w:r>
            <w:r w:rsidR="00F028B6" w:rsidRPr="0092667A">
              <w:rPr>
                <w:noProof/>
                <w:webHidden/>
              </w:rPr>
              <w:tab/>
            </w:r>
            <w:r w:rsidR="00F028B6" w:rsidRPr="0092667A">
              <w:rPr>
                <w:noProof/>
                <w:webHidden/>
              </w:rPr>
              <w:fldChar w:fldCharType="begin"/>
            </w:r>
            <w:r w:rsidR="00F028B6" w:rsidRPr="0092667A">
              <w:rPr>
                <w:noProof/>
                <w:webHidden/>
              </w:rPr>
              <w:instrText xml:space="preserve"> PAGEREF _Toc526532408 \h </w:instrText>
            </w:r>
            <w:r w:rsidR="00F028B6" w:rsidRPr="0092667A">
              <w:rPr>
                <w:noProof/>
                <w:webHidden/>
              </w:rPr>
            </w:r>
            <w:r w:rsidR="00F028B6" w:rsidRPr="0092667A">
              <w:rPr>
                <w:noProof/>
                <w:webHidden/>
              </w:rPr>
              <w:fldChar w:fldCharType="separate"/>
            </w:r>
            <w:r w:rsidR="00F028B6" w:rsidRPr="0092667A">
              <w:rPr>
                <w:noProof/>
                <w:webHidden/>
              </w:rPr>
              <w:t>4</w:t>
            </w:r>
            <w:r w:rsidR="00F028B6" w:rsidRPr="0092667A">
              <w:rPr>
                <w:noProof/>
                <w:webHidden/>
              </w:rPr>
              <w:fldChar w:fldCharType="end"/>
            </w:r>
          </w:hyperlink>
        </w:p>
        <w:p w14:paraId="58117EB3" w14:textId="0BCBCFBC" w:rsidR="00F028B6" w:rsidRPr="0092667A" w:rsidRDefault="004C3C18">
          <w:pPr>
            <w:pStyle w:val="ndice3"/>
            <w:tabs>
              <w:tab w:val="right" w:leader="dot" w:pos="9350"/>
            </w:tabs>
            <w:rPr>
              <w:rFonts w:eastAsiaTheme="minorEastAsia"/>
              <w:noProof/>
              <w:sz w:val="22"/>
            </w:rPr>
          </w:pPr>
          <w:hyperlink w:anchor="_Toc526532409" w:history="1">
            <w:r w:rsidR="00F028B6" w:rsidRPr="0092667A">
              <w:rPr>
                <w:rStyle w:val="Hiperligao"/>
                <w:noProof/>
              </w:rPr>
              <w:t>3.2</w:t>
            </w:r>
            <w:r w:rsidR="00F028B6" w:rsidRPr="0092667A">
              <w:rPr>
                <w:noProof/>
                <w:webHidden/>
              </w:rPr>
              <w:tab/>
            </w:r>
            <w:r w:rsidR="00F028B6" w:rsidRPr="0092667A">
              <w:rPr>
                <w:noProof/>
                <w:webHidden/>
              </w:rPr>
              <w:fldChar w:fldCharType="begin"/>
            </w:r>
            <w:r w:rsidR="00F028B6" w:rsidRPr="0092667A">
              <w:rPr>
                <w:noProof/>
                <w:webHidden/>
              </w:rPr>
              <w:instrText xml:space="preserve"> PAGEREF _Toc526532409 \h </w:instrText>
            </w:r>
            <w:r w:rsidR="00F028B6" w:rsidRPr="0092667A">
              <w:rPr>
                <w:noProof/>
                <w:webHidden/>
              </w:rPr>
            </w:r>
            <w:r w:rsidR="00F028B6" w:rsidRPr="0092667A">
              <w:rPr>
                <w:noProof/>
                <w:webHidden/>
              </w:rPr>
              <w:fldChar w:fldCharType="separate"/>
            </w:r>
            <w:r w:rsidR="00F028B6" w:rsidRPr="0092667A">
              <w:rPr>
                <w:noProof/>
                <w:webHidden/>
              </w:rPr>
              <w:t>4</w:t>
            </w:r>
            <w:r w:rsidR="00F028B6" w:rsidRPr="0092667A">
              <w:rPr>
                <w:noProof/>
                <w:webHidden/>
              </w:rPr>
              <w:fldChar w:fldCharType="end"/>
            </w:r>
          </w:hyperlink>
        </w:p>
        <w:p w14:paraId="3236872C" w14:textId="46F6D5F3" w:rsidR="00F028B6" w:rsidRPr="0092667A" w:rsidRDefault="004C3C18">
          <w:pPr>
            <w:pStyle w:val="ndice2"/>
            <w:tabs>
              <w:tab w:val="right" w:leader="dot" w:pos="9350"/>
            </w:tabs>
            <w:rPr>
              <w:rFonts w:eastAsiaTheme="minorEastAsia"/>
              <w:noProof/>
              <w:sz w:val="22"/>
            </w:rPr>
          </w:pPr>
          <w:hyperlink w:anchor="_Toc526532410" w:history="1">
            <w:r w:rsidR="00F028B6" w:rsidRPr="0092667A">
              <w:rPr>
                <w:rStyle w:val="Hiperligao"/>
                <w:noProof/>
              </w:rPr>
              <w:t>Questão 4</w:t>
            </w:r>
            <w:r w:rsidR="00F028B6" w:rsidRPr="0092667A">
              <w:rPr>
                <w:noProof/>
                <w:webHidden/>
              </w:rPr>
              <w:tab/>
            </w:r>
            <w:r w:rsidR="00F028B6" w:rsidRPr="0092667A">
              <w:rPr>
                <w:noProof/>
                <w:webHidden/>
              </w:rPr>
              <w:fldChar w:fldCharType="begin"/>
            </w:r>
            <w:r w:rsidR="00F028B6" w:rsidRPr="0092667A">
              <w:rPr>
                <w:noProof/>
                <w:webHidden/>
              </w:rPr>
              <w:instrText xml:space="preserve"> PAGEREF _Toc526532410 \h </w:instrText>
            </w:r>
            <w:r w:rsidR="00F028B6" w:rsidRPr="0092667A">
              <w:rPr>
                <w:noProof/>
                <w:webHidden/>
              </w:rPr>
            </w:r>
            <w:r w:rsidR="00F028B6" w:rsidRPr="0092667A">
              <w:rPr>
                <w:noProof/>
                <w:webHidden/>
              </w:rPr>
              <w:fldChar w:fldCharType="separate"/>
            </w:r>
            <w:r w:rsidR="00F028B6" w:rsidRPr="0092667A">
              <w:rPr>
                <w:noProof/>
                <w:webHidden/>
              </w:rPr>
              <w:t>5</w:t>
            </w:r>
            <w:r w:rsidR="00F028B6" w:rsidRPr="0092667A">
              <w:rPr>
                <w:noProof/>
                <w:webHidden/>
              </w:rPr>
              <w:fldChar w:fldCharType="end"/>
            </w:r>
          </w:hyperlink>
        </w:p>
        <w:p w14:paraId="70EC7D45" w14:textId="0E1CA3DA" w:rsidR="00F028B6" w:rsidRPr="0092667A" w:rsidRDefault="004C3C18">
          <w:pPr>
            <w:pStyle w:val="ndice2"/>
            <w:tabs>
              <w:tab w:val="right" w:leader="dot" w:pos="9350"/>
            </w:tabs>
            <w:rPr>
              <w:rFonts w:eastAsiaTheme="minorEastAsia"/>
              <w:noProof/>
              <w:sz w:val="22"/>
            </w:rPr>
          </w:pPr>
          <w:hyperlink w:anchor="_Toc526532411" w:history="1">
            <w:r w:rsidR="00F028B6" w:rsidRPr="0092667A">
              <w:rPr>
                <w:rStyle w:val="Hiperligao"/>
                <w:noProof/>
              </w:rPr>
              <w:t>Questão 5 - MD5 Collision Attack Lab</w:t>
            </w:r>
            <w:r w:rsidR="00F028B6" w:rsidRPr="0092667A">
              <w:rPr>
                <w:noProof/>
                <w:webHidden/>
              </w:rPr>
              <w:tab/>
            </w:r>
            <w:r w:rsidR="00F028B6" w:rsidRPr="0092667A">
              <w:rPr>
                <w:noProof/>
                <w:webHidden/>
              </w:rPr>
              <w:fldChar w:fldCharType="begin"/>
            </w:r>
            <w:r w:rsidR="00F028B6" w:rsidRPr="0092667A">
              <w:rPr>
                <w:noProof/>
                <w:webHidden/>
              </w:rPr>
              <w:instrText xml:space="preserve"> PAGEREF _Toc526532411 \h </w:instrText>
            </w:r>
            <w:r w:rsidR="00F028B6" w:rsidRPr="0092667A">
              <w:rPr>
                <w:noProof/>
                <w:webHidden/>
              </w:rPr>
            </w:r>
            <w:r w:rsidR="00F028B6" w:rsidRPr="0092667A">
              <w:rPr>
                <w:noProof/>
                <w:webHidden/>
              </w:rPr>
              <w:fldChar w:fldCharType="separate"/>
            </w:r>
            <w:r w:rsidR="00F028B6" w:rsidRPr="0092667A">
              <w:rPr>
                <w:noProof/>
                <w:webHidden/>
              </w:rPr>
              <w:t>6</w:t>
            </w:r>
            <w:r w:rsidR="00F028B6" w:rsidRPr="0092667A">
              <w:rPr>
                <w:noProof/>
                <w:webHidden/>
              </w:rPr>
              <w:fldChar w:fldCharType="end"/>
            </w:r>
          </w:hyperlink>
        </w:p>
        <w:p w14:paraId="3B8EBB8C" w14:textId="620E9237" w:rsidR="00F028B6" w:rsidRPr="0092667A" w:rsidRDefault="004C3C18">
          <w:pPr>
            <w:pStyle w:val="ndice3"/>
            <w:tabs>
              <w:tab w:val="right" w:leader="dot" w:pos="9350"/>
            </w:tabs>
            <w:rPr>
              <w:rFonts w:eastAsiaTheme="minorEastAsia"/>
              <w:noProof/>
              <w:sz w:val="22"/>
            </w:rPr>
          </w:pPr>
          <w:hyperlink w:anchor="_Toc526532412" w:history="1">
            <w:r w:rsidR="00F028B6" w:rsidRPr="0092667A">
              <w:rPr>
                <w:rStyle w:val="Hiperligao"/>
                <w:noProof/>
              </w:rPr>
              <w:t>2.1</w:t>
            </w:r>
            <w:r w:rsidR="00F028B6" w:rsidRPr="0092667A">
              <w:rPr>
                <w:noProof/>
                <w:webHidden/>
              </w:rPr>
              <w:tab/>
            </w:r>
            <w:r w:rsidR="00F028B6" w:rsidRPr="0092667A">
              <w:rPr>
                <w:noProof/>
                <w:webHidden/>
              </w:rPr>
              <w:fldChar w:fldCharType="begin"/>
            </w:r>
            <w:r w:rsidR="00F028B6" w:rsidRPr="0092667A">
              <w:rPr>
                <w:noProof/>
                <w:webHidden/>
              </w:rPr>
              <w:instrText xml:space="preserve"> PAGEREF _Toc526532412 \h </w:instrText>
            </w:r>
            <w:r w:rsidR="00F028B6" w:rsidRPr="0092667A">
              <w:rPr>
                <w:noProof/>
                <w:webHidden/>
              </w:rPr>
            </w:r>
            <w:r w:rsidR="00F028B6" w:rsidRPr="0092667A">
              <w:rPr>
                <w:noProof/>
                <w:webHidden/>
              </w:rPr>
              <w:fldChar w:fldCharType="separate"/>
            </w:r>
            <w:r w:rsidR="00F028B6" w:rsidRPr="0092667A">
              <w:rPr>
                <w:noProof/>
                <w:webHidden/>
              </w:rPr>
              <w:t>6</w:t>
            </w:r>
            <w:r w:rsidR="00F028B6" w:rsidRPr="0092667A">
              <w:rPr>
                <w:noProof/>
                <w:webHidden/>
              </w:rPr>
              <w:fldChar w:fldCharType="end"/>
            </w:r>
          </w:hyperlink>
        </w:p>
        <w:p w14:paraId="6DBDD0E2" w14:textId="51731463" w:rsidR="00F028B6" w:rsidRPr="0092667A" w:rsidRDefault="004C3C18">
          <w:pPr>
            <w:pStyle w:val="ndice3"/>
            <w:tabs>
              <w:tab w:val="right" w:leader="dot" w:pos="9350"/>
            </w:tabs>
            <w:rPr>
              <w:rFonts w:eastAsiaTheme="minorEastAsia"/>
              <w:noProof/>
              <w:sz w:val="22"/>
            </w:rPr>
          </w:pPr>
          <w:hyperlink w:anchor="_Toc526532413" w:history="1">
            <w:r w:rsidR="00F028B6" w:rsidRPr="0092667A">
              <w:rPr>
                <w:rStyle w:val="Hiperligao"/>
                <w:noProof/>
              </w:rPr>
              <w:t>2.2</w:t>
            </w:r>
            <w:r w:rsidR="00F028B6" w:rsidRPr="0092667A">
              <w:rPr>
                <w:noProof/>
                <w:webHidden/>
              </w:rPr>
              <w:tab/>
            </w:r>
            <w:r w:rsidR="00F028B6" w:rsidRPr="0092667A">
              <w:rPr>
                <w:noProof/>
                <w:webHidden/>
              </w:rPr>
              <w:fldChar w:fldCharType="begin"/>
            </w:r>
            <w:r w:rsidR="00F028B6" w:rsidRPr="0092667A">
              <w:rPr>
                <w:noProof/>
                <w:webHidden/>
              </w:rPr>
              <w:instrText xml:space="preserve"> PAGEREF _Toc526532413 \h </w:instrText>
            </w:r>
            <w:r w:rsidR="00F028B6" w:rsidRPr="0092667A">
              <w:rPr>
                <w:noProof/>
                <w:webHidden/>
              </w:rPr>
            </w:r>
            <w:r w:rsidR="00F028B6" w:rsidRPr="0092667A">
              <w:rPr>
                <w:noProof/>
                <w:webHidden/>
              </w:rPr>
              <w:fldChar w:fldCharType="separate"/>
            </w:r>
            <w:r w:rsidR="00F028B6" w:rsidRPr="0092667A">
              <w:rPr>
                <w:noProof/>
                <w:webHidden/>
              </w:rPr>
              <w:t>8</w:t>
            </w:r>
            <w:r w:rsidR="00F028B6" w:rsidRPr="0092667A">
              <w:rPr>
                <w:noProof/>
                <w:webHidden/>
              </w:rPr>
              <w:fldChar w:fldCharType="end"/>
            </w:r>
          </w:hyperlink>
        </w:p>
        <w:p w14:paraId="260364F1" w14:textId="5CFCA98E" w:rsidR="00F028B6" w:rsidRPr="0092667A" w:rsidRDefault="004C3C18">
          <w:pPr>
            <w:pStyle w:val="ndice3"/>
            <w:tabs>
              <w:tab w:val="right" w:leader="dot" w:pos="9350"/>
            </w:tabs>
            <w:rPr>
              <w:rFonts w:eastAsiaTheme="minorEastAsia"/>
              <w:noProof/>
              <w:sz w:val="22"/>
            </w:rPr>
          </w:pPr>
          <w:hyperlink w:anchor="_Toc526532414" w:history="1">
            <w:r w:rsidR="00F028B6" w:rsidRPr="0092667A">
              <w:rPr>
                <w:rStyle w:val="Hiperligao"/>
                <w:noProof/>
              </w:rPr>
              <w:t>2.3</w:t>
            </w:r>
            <w:r w:rsidR="00F028B6" w:rsidRPr="0092667A">
              <w:rPr>
                <w:noProof/>
                <w:webHidden/>
              </w:rPr>
              <w:tab/>
            </w:r>
            <w:r w:rsidR="00F028B6" w:rsidRPr="0092667A">
              <w:rPr>
                <w:noProof/>
                <w:webHidden/>
              </w:rPr>
              <w:fldChar w:fldCharType="begin"/>
            </w:r>
            <w:r w:rsidR="00F028B6" w:rsidRPr="0092667A">
              <w:rPr>
                <w:noProof/>
                <w:webHidden/>
              </w:rPr>
              <w:instrText xml:space="preserve"> PAGEREF _Toc526532414 \h </w:instrText>
            </w:r>
            <w:r w:rsidR="00F028B6" w:rsidRPr="0092667A">
              <w:rPr>
                <w:noProof/>
                <w:webHidden/>
              </w:rPr>
            </w:r>
            <w:r w:rsidR="00F028B6" w:rsidRPr="0092667A">
              <w:rPr>
                <w:noProof/>
                <w:webHidden/>
              </w:rPr>
              <w:fldChar w:fldCharType="separate"/>
            </w:r>
            <w:r w:rsidR="00F028B6" w:rsidRPr="0092667A">
              <w:rPr>
                <w:noProof/>
                <w:webHidden/>
              </w:rPr>
              <w:t>8</w:t>
            </w:r>
            <w:r w:rsidR="00F028B6" w:rsidRPr="0092667A">
              <w:rPr>
                <w:noProof/>
                <w:webHidden/>
              </w:rPr>
              <w:fldChar w:fldCharType="end"/>
            </w:r>
          </w:hyperlink>
        </w:p>
        <w:p w14:paraId="6B442852" w14:textId="62D47FFB" w:rsidR="00F028B6" w:rsidRPr="0092667A" w:rsidRDefault="004C3C18">
          <w:pPr>
            <w:pStyle w:val="ndice2"/>
            <w:tabs>
              <w:tab w:val="right" w:leader="dot" w:pos="9350"/>
            </w:tabs>
            <w:rPr>
              <w:rFonts w:eastAsiaTheme="minorEastAsia"/>
              <w:noProof/>
              <w:sz w:val="22"/>
            </w:rPr>
          </w:pPr>
          <w:hyperlink w:anchor="_Toc526532415" w:history="1">
            <w:r w:rsidR="00F028B6" w:rsidRPr="0092667A">
              <w:rPr>
                <w:rStyle w:val="Hiperligao"/>
                <w:noProof/>
              </w:rPr>
              <w:t>Questão 6</w:t>
            </w:r>
            <w:r w:rsidR="00F028B6" w:rsidRPr="0092667A">
              <w:rPr>
                <w:noProof/>
                <w:webHidden/>
              </w:rPr>
              <w:tab/>
            </w:r>
            <w:r w:rsidR="00F028B6" w:rsidRPr="0092667A">
              <w:rPr>
                <w:noProof/>
                <w:webHidden/>
              </w:rPr>
              <w:fldChar w:fldCharType="begin"/>
            </w:r>
            <w:r w:rsidR="00F028B6" w:rsidRPr="0092667A">
              <w:rPr>
                <w:noProof/>
                <w:webHidden/>
              </w:rPr>
              <w:instrText xml:space="preserve"> PAGEREF _Toc526532415 \h </w:instrText>
            </w:r>
            <w:r w:rsidR="00F028B6" w:rsidRPr="0092667A">
              <w:rPr>
                <w:noProof/>
                <w:webHidden/>
              </w:rPr>
            </w:r>
            <w:r w:rsidR="00F028B6" w:rsidRPr="0092667A">
              <w:rPr>
                <w:noProof/>
                <w:webHidden/>
              </w:rPr>
              <w:fldChar w:fldCharType="separate"/>
            </w:r>
            <w:r w:rsidR="00F028B6" w:rsidRPr="0092667A">
              <w:rPr>
                <w:noProof/>
                <w:webHidden/>
              </w:rPr>
              <w:t>8</w:t>
            </w:r>
            <w:r w:rsidR="00F028B6" w:rsidRPr="0092667A">
              <w:rPr>
                <w:noProof/>
                <w:webHidden/>
              </w:rPr>
              <w:fldChar w:fldCharType="end"/>
            </w:r>
          </w:hyperlink>
        </w:p>
        <w:p w14:paraId="30CBC987" w14:textId="267FE9F9" w:rsidR="00F028B6" w:rsidRPr="0092667A" w:rsidRDefault="004C3C18">
          <w:pPr>
            <w:pStyle w:val="ndice2"/>
            <w:tabs>
              <w:tab w:val="right" w:leader="dot" w:pos="9350"/>
            </w:tabs>
            <w:rPr>
              <w:rFonts w:eastAsiaTheme="minorEastAsia"/>
              <w:noProof/>
              <w:sz w:val="22"/>
            </w:rPr>
          </w:pPr>
          <w:hyperlink w:anchor="_Toc526532416" w:history="1">
            <w:r w:rsidR="00F028B6" w:rsidRPr="0092667A">
              <w:rPr>
                <w:rStyle w:val="Hiperligao"/>
                <w:noProof/>
              </w:rPr>
              <w:t>Questão 7</w:t>
            </w:r>
            <w:r w:rsidR="00F028B6" w:rsidRPr="0092667A">
              <w:rPr>
                <w:noProof/>
                <w:webHidden/>
              </w:rPr>
              <w:tab/>
            </w:r>
            <w:r w:rsidR="00F028B6" w:rsidRPr="0092667A">
              <w:rPr>
                <w:noProof/>
                <w:webHidden/>
              </w:rPr>
              <w:fldChar w:fldCharType="begin"/>
            </w:r>
            <w:r w:rsidR="00F028B6" w:rsidRPr="0092667A">
              <w:rPr>
                <w:noProof/>
                <w:webHidden/>
              </w:rPr>
              <w:instrText xml:space="preserve"> PAGEREF _Toc526532416 \h </w:instrText>
            </w:r>
            <w:r w:rsidR="00F028B6" w:rsidRPr="0092667A">
              <w:rPr>
                <w:noProof/>
                <w:webHidden/>
              </w:rPr>
            </w:r>
            <w:r w:rsidR="00F028B6" w:rsidRPr="0092667A">
              <w:rPr>
                <w:noProof/>
                <w:webHidden/>
              </w:rPr>
              <w:fldChar w:fldCharType="separate"/>
            </w:r>
            <w:r w:rsidR="00F028B6" w:rsidRPr="0092667A">
              <w:rPr>
                <w:noProof/>
                <w:webHidden/>
              </w:rPr>
              <w:t>8</w:t>
            </w:r>
            <w:r w:rsidR="00F028B6" w:rsidRPr="0092667A">
              <w:rPr>
                <w:noProof/>
                <w:webHidden/>
              </w:rPr>
              <w:fldChar w:fldCharType="end"/>
            </w:r>
          </w:hyperlink>
        </w:p>
        <w:p w14:paraId="11C3B7E2" w14:textId="06509234" w:rsidR="00401AF3" w:rsidRPr="0092667A" w:rsidRDefault="00401AF3">
          <w:r w:rsidRPr="0092667A">
            <w:rPr>
              <w:b/>
              <w:bCs/>
              <w:noProof/>
            </w:rPr>
            <w:fldChar w:fldCharType="end"/>
          </w:r>
        </w:p>
      </w:sdtContent>
    </w:sdt>
    <w:p w14:paraId="1C7212E0" w14:textId="77777777" w:rsidR="00BF0C64" w:rsidRPr="0092667A" w:rsidRDefault="00BF0C64">
      <w:pPr>
        <w:rPr>
          <w:rFonts w:asciiTheme="majorHAnsi" w:eastAsiaTheme="majorEastAsia" w:hAnsiTheme="majorHAnsi" w:cstheme="majorBidi"/>
          <w:color w:val="B01513" w:themeColor="accent1"/>
          <w:sz w:val="32"/>
          <w:szCs w:val="28"/>
        </w:rPr>
      </w:pPr>
      <w:r w:rsidRPr="0092667A">
        <w:br w:type="page"/>
      </w:r>
    </w:p>
    <w:p w14:paraId="5F4AD093" w14:textId="77777777" w:rsidR="003E6C98" w:rsidRPr="0092667A" w:rsidRDefault="003E6C98" w:rsidP="000C5BBD">
      <w:pPr>
        <w:pStyle w:val="Ttulo2"/>
      </w:pPr>
      <w:bookmarkStart w:id="1" w:name="_Toc526532405"/>
      <w:r w:rsidRPr="0092667A">
        <w:lastRenderedPageBreak/>
        <w:t>Questão 1</w:t>
      </w:r>
      <w:bookmarkEnd w:id="1"/>
    </w:p>
    <w:p w14:paraId="54306FE4" w14:textId="77777777" w:rsidR="003E6C98" w:rsidRPr="0092667A" w:rsidRDefault="003E6C98" w:rsidP="00420F85"/>
    <w:p w14:paraId="61416B85" w14:textId="77777777" w:rsidR="00430A47" w:rsidRPr="0092667A" w:rsidRDefault="00430A47" w:rsidP="00430A47">
      <w:pPr>
        <w:spacing w:after="160" w:line="259" w:lineRule="auto"/>
      </w:pPr>
      <w:r w:rsidRPr="0092667A">
        <w:t xml:space="preserve">Se o atacante conseguir que o resultado da passagem de duas mensagens distintas (x e x’) na função de </w:t>
      </w:r>
      <w:proofErr w:type="spellStart"/>
      <w:r w:rsidRPr="0092667A">
        <w:t>hash</w:t>
      </w:r>
      <w:proofErr w:type="spellEnd"/>
      <w:r w:rsidRPr="0092667A">
        <w:t xml:space="preserve"> seja igual, então este estaria na condição de conseguir forjar uma assinatura digital fazendo-se passar por outra pessoa.</w:t>
      </w:r>
    </w:p>
    <w:p w14:paraId="25C6CA86" w14:textId="77777777" w:rsidR="00430A47" w:rsidRPr="0092667A" w:rsidRDefault="00430A47" w:rsidP="00420F85"/>
    <w:p w14:paraId="56543E29" w14:textId="77777777" w:rsidR="003E6C98" w:rsidRPr="0092667A" w:rsidRDefault="003E6C98" w:rsidP="000C5BBD">
      <w:pPr>
        <w:pStyle w:val="Ttulo2"/>
      </w:pPr>
      <w:bookmarkStart w:id="2" w:name="_Toc526532406"/>
      <w:r w:rsidRPr="0092667A">
        <w:t>Questão 2</w:t>
      </w:r>
      <w:bookmarkEnd w:id="2"/>
    </w:p>
    <w:p w14:paraId="78E18FAC" w14:textId="77777777" w:rsidR="003E6C98" w:rsidRPr="0092667A" w:rsidRDefault="003E6C98" w:rsidP="00420F85"/>
    <w:p w14:paraId="00519F17" w14:textId="77777777" w:rsidR="00430A47" w:rsidRPr="0092667A" w:rsidRDefault="00430A47" w:rsidP="00430A47">
      <w:r w:rsidRPr="0092667A">
        <w:t xml:space="preserve">Se T é um esquema MAC logo: </w:t>
      </w:r>
    </w:p>
    <w:p w14:paraId="5650F485" w14:textId="77777777" w:rsidR="00430A47" w:rsidRPr="0092667A" w:rsidRDefault="00430A47" w:rsidP="00430A47">
      <w:pPr>
        <w:pStyle w:val="PargrafodaLista"/>
        <w:numPr>
          <w:ilvl w:val="0"/>
          <w:numId w:val="5"/>
        </w:numPr>
        <w:spacing w:after="160" w:line="259" w:lineRule="auto"/>
      </w:pPr>
      <w:r w:rsidRPr="0092667A">
        <w:rPr>
          <w:b/>
          <w:i/>
        </w:rPr>
        <w:t>m</w:t>
      </w:r>
      <w:r w:rsidRPr="0092667A">
        <w:t xml:space="preserve"> passará por um canal inseguro e será possível </w:t>
      </w:r>
      <w:proofErr w:type="spellStart"/>
      <w:r w:rsidRPr="0092667A">
        <w:t>interceptar</w:t>
      </w:r>
      <w:proofErr w:type="spellEnd"/>
      <w:r w:rsidRPr="0092667A">
        <w:t xml:space="preserve"> este valor.</w:t>
      </w:r>
    </w:p>
    <w:p w14:paraId="7AC170E0" w14:textId="77777777" w:rsidR="00430A47" w:rsidRPr="0092667A" w:rsidRDefault="00430A47" w:rsidP="00430A47">
      <w:r w:rsidRPr="0092667A">
        <w:t>Ao aplicar E já sabemos qual é:</w:t>
      </w:r>
    </w:p>
    <w:p w14:paraId="6A143271" w14:textId="77777777" w:rsidR="00430A47" w:rsidRPr="0092667A" w:rsidRDefault="00430A47" w:rsidP="00430A47">
      <w:pPr>
        <w:pStyle w:val="PargrafodaLista"/>
        <w:numPr>
          <w:ilvl w:val="0"/>
          <w:numId w:val="6"/>
        </w:numPr>
        <w:spacing w:after="160" w:line="259" w:lineRule="auto"/>
      </w:pPr>
      <w:r w:rsidRPr="0092667A">
        <w:t xml:space="preserve">a sua chave: </w:t>
      </w:r>
      <w:r w:rsidRPr="0092667A">
        <w:rPr>
          <w:b/>
          <w:i/>
        </w:rPr>
        <w:t>T(k</w:t>
      </w:r>
      <w:proofErr w:type="gramStart"/>
      <w:r w:rsidRPr="0092667A">
        <w:rPr>
          <w:b/>
          <w:i/>
        </w:rPr>
        <w:t>1)(</w:t>
      </w:r>
      <w:proofErr w:type="gramEnd"/>
      <w:r w:rsidRPr="0092667A">
        <w:rPr>
          <w:b/>
          <w:i/>
        </w:rPr>
        <w:t>m)</w:t>
      </w:r>
    </w:p>
    <w:p w14:paraId="23DFF6A3" w14:textId="77777777" w:rsidR="00430A47" w:rsidRPr="0092667A" w:rsidRDefault="00430A47" w:rsidP="00430A47">
      <w:pPr>
        <w:pStyle w:val="PargrafodaLista"/>
        <w:numPr>
          <w:ilvl w:val="0"/>
          <w:numId w:val="6"/>
        </w:numPr>
        <w:spacing w:after="160" w:line="259" w:lineRule="auto"/>
      </w:pPr>
      <w:r w:rsidRPr="0092667A">
        <w:t xml:space="preserve">e a sua mensagem: </w:t>
      </w:r>
      <w:r w:rsidRPr="0092667A">
        <w:rPr>
          <w:b/>
          <w:i/>
        </w:rPr>
        <w:t>m</w:t>
      </w:r>
      <w:r w:rsidRPr="0092667A">
        <w:t xml:space="preserve"> (devido a esta passar em T no seu canal inseguro)</w:t>
      </w:r>
    </w:p>
    <w:p w14:paraId="6205A008" w14:textId="77777777" w:rsidR="00430A47" w:rsidRPr="0092667A" w:rsidRDefault="00430A47" w:rsidP="00430A47">
      <w:r w:rsidRPr="0092667A">
        <w:t xml:space="preserve">Com estes dois valores conhecendo algoritmo </w:t>
      </w:r>
      <w:r w:rsidRPr="0092667A">
        <w:rPr>
          <w:b/>
        </w:rPr>
        <w:t>E</w:t>
      </w:r>
      <w:r w:rsidRPr="0092667A">
        <w:t xml:space="preserve"> conseguimos decifrar o seu resultado.</w:t>
      </w:r>
    </w:p>
    <w:p w14:paraId="0CD9446D" w14:textId="77777777" w:rsidR="00430A47" w:rsidRPr="0092667A" w:rsidRDefault="00430A47" w:rsidP="00430A47">
      <w:r w:rsidRPr="0092667A">
        <w:t xml:space="preserve">Desta forma estando na posse de </w:t>
      </w:r>
      <w:r w:rsidRPr="0092667A">
        <w:rPr>
          <w:b/>
          <w:i/>
        </w:rPr>
        <w:t>T(k</w:t>
      </w:r>
      <w:proofErr w:type="gramStart"/>
      <w:r w:rsidRPr="0092667A">
        <w:rPr>
          <w:b/>
          <w:i/>
        </w:rPr>
        <w:t>1)(</w:t>
      </w:r>
      <w:proofErr w:type="gramEnd"/>
      <w:r w:rsidRPr="0092667A">
        <w:rPr>
          <w:b/>
          <w:i/>
        </w:rPr>
        <w:t xml:space="preserve">m) </w:t>
      </w:r>
      <w:r w:rsidRPr="0092667A">
        <w:t xml:space="preserve">e </w:t>
      </w:r>
      <w:proofErr w:type="spellStart"/>
      <w:r w:rsidRPr="0092667A">
        <w:rPr>
          <w:b/>
          <w:i/>
        </w:rPr>
        <w:t>Es</w:t>
      </w:r>
      <w:proofErr w:type="spellEnd"/>
      <w:r w:rsidRPr="0092667A">
        <w:rPr>
          <w:b/>
          <w:i/>
        </w:rPr>
        <w:t>(T(k1)(m)1::L)(m)</w:t>
      </w:r>
      <w:r w:rsidRPr="0092667A">
        <w:t xml:space="preserve"> e fazendo a sua concatenação bit a bit obtém-se o criptograma CI(m). Por este meio prova-se que CI não é fiável para ser um criptograma de autenticidade visto que é possível ser quebrado.</w:t>
      </w:r>
    </w:p>
    <w:p w14:paraId="0622C432" w14:textId="77777777" w:rsidR="00430A47" w:rsidRPr="0092667A" w:rsidRDefault="00430A47" w:rsidP="00F028B6">
      <w:pPr>
        <w:jc w:val="center"/>
      </w:pPr>
    </w:p>
    <w:p w14:paraId="29005368" w14:textId="77777777" w:rsidR="003E6C98" w:rsidRPr="0092667A" w:rsidRDefault="003E6C98" w:rsidP="00EC7E7B">
      <w:pPr>
        <w:pStyle w:val="Ttulo2"/>
      </w:pPr>
      <w:bookmarkStart w:id="3" w:name="_Toc526532407"/>
      <w:r w:rsidRPr="0092667A">
        <w:lastRenderedPageBreak/>
        <w:t>Questão 3</w:t>
      </w:r>
      <w:bookmarkEnd w:id="3"/>
    </w:p>
    <w:p w14:paraId="0C8C883D" w14:textId="77777777" w:rsidR="003E6C98" w:rsidRPr="0092667A" w:rsidRDefault="003E6C98" w:rsidP="00EC7E7B">
      <w:pPr>
        <w:keepNext/>
        <w:keepLines/>
      </w:pPr>
    </w:p>
    <w:p w14:paraId="06533C45" w14:textId="137CBD7E" w:rsidR="00430A47" w:rsidRPr="0092667A" w:rsidRDefault="00430A47" w:rsidP="00EC7E7B">
      <w:pPr>
        <w:pStyle w:val="Ttulo3"/>
      </w:pPr>
      <w:bookmarkStart w:id="4" w:name="_Toc526532408"/>
      <w:r w:rsidRPr="0092667A">
        <w:t>3.1</w:t>
      </w:r>
      <w:bookmarkEnd w:id="4"/>
    </w:p>
    <w:p w14:paraId="337E5986" w14:textId="113D3FDA" w:rsidR="00E51686" w:rsidRPr="0092667A" w:rsidRDefault="00E51686" w:rsidP="00EC7E7B">
      <w:pPr>
        <w:keepNext/>
        <w:keepLines/>
      </w:pPr>
    </w:p>
    <w:p w14:paraId="0CF5181E" w14:textId="77777777" w:rsidR="00EC7E7B" w:rsidRPr="0092667A" w:rsidRDefault="00E51686" w:rsidP="00EC7E7B">
      <w:pPr>
        <w:keepNext/>
        <w:keepLines/>
        <w:jc w:val="center"/>
      </w:pPr>
      <w:r w:rsidRPr="0092667A">
        <w:object w:dxaOrig="4815" w:dyaOrig="5731" w14:anchorId="2A4100F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40.75pt;height:286.5pt" o:ole="">
            <v:imagedata r:id="rId10" o:title=""/>
          </v:shape>
          <o:OLEObject Type="Embed" ProgID="Visio.Drawing.15" ShapeID="_x0000_i1025" DrawAspect="Content" ObjectID="_1601554689" r:id="rId11"/>
        </w:object>
      </w:r>
    </w:p>
    <w:p w14:paraId="75C73D52" w14:textId="6529FF28" w:rsidR="00E51686" w:rsidRPr="0092667A" w:rsidRDefault="00EC7E7B" w:rsidP="00EC7E7B">
      <w:pPr>
        <w:pStyle w:val="Legenda"/>
        <w:keepLines/>
        <w:jc w:val="center"/>
      </w:pPr>
      <w:bookmarkStart w:id="5" w:name="_Ref526519188"/>
      <w:r w:rsidRPr="0092667A">
        <w:t xml:space="preserve">Figura </w:t>
      </w:r>
      <w:r w:rsidRPr="0092667A">
        <w:fldChar w:fldCharType="begin"/>
      </w:r>
      <w:r w:rsidRPr="0092667A">
        <w:instrText xml:space="preserve"> SEQ Figura \* ARABIC </w:instrText>
      </w:r>
      <w:r w:rsidRPr="0092667A">
        <w:fldChar w:fldCharType="separate"/>
      </w:r>
      <w:r w:rsidR="00F028B6" w:rsidRPr="0092667A">
        <w:rPr>
          <w:noProof/>
        </w:rPr>
        <w:t>1</w:t>
      </w:r>
      <w:r w:rsidRPr="0092667A">
        <w:fldChar w:fldCharType="end"/>
      </w:r>
      <w:bookmarkEnd w:id="5"/>
      <w:r w:rsidR="00210E51" w:rsidRPr="0092667A">
        <w:t xml:space="preserve"> – algoritmo de decifra</w:t>
      </w:r>
    </w:p>
    <w:p w14:paraId="423BC7B5" w14:textId="77777777" w:rsidR="00430A47" w:rsidRPr="0092667A" w:rsidRDefault="00430A47" w:rsidP="00430A47"/>
    <w:p w14:paraId="0A693DC7" w14:textId="77777777" w:rsidR="00430A47" w:rsidRPr="0092667A" w:rsidRDefault="00430A47" w:rsidP="00430A47"/>
    <w:p w14:paraId="0273B8AA" w14:textId="77777777" w:rsidR="00430A47" w:rsidRPr="0092667A" w:rsidRDefault="00430A47" w:rsidP="00430A47">
      <w:pPr>
        <w:pStyle w:val="Ttulo3"/>
      </w:pPr>
      <w:bookmarkStart w:id="6" w:name="_Toc526532409"/>
      <w:r w:rsidRPr="0092667A">
        <w:t>3.2</w:t>
      </w:r>
      <w:bookmarkEnd w:id="6"/>
    </w:p>
    <w:p w14:paraId="2C7FFC2B" w14:textId="71BB8FE0" w:rsidR="00430A47" w:rsidRPr="0092667A" w:rsidRDefault="00210E51" w:rsidP="00210E51">
      <w:pPr>
        <w:pStyle w:val="PargrafodaLista"/>
        <w:numPr>
          <w:ilvl w:val="0"/>
          <w:numId w:val="7"/>
        </w:numPr>
        <w:tabs>
          <w:tab w:val="left" w:pos="284"/>
        </w:tabs>
        <w:spacing w:after="160" w:line="259" w:lineRule="auto"/>
        <w:ind w:left="0" w:firstLine="0"/>
      </w:pPr>
      <w:r w:rsidRPr="0092667A">
        <w:t>No modo CBC a existência de blocos de texto em claro afeta a cifra dos blocos seguintes porque o resultado da cifra de um bloco é usado para realizar um XOR com o bloco seguinte e esse resultado é o input do algoritmo de cifra. O mesmo já não acontece no algoritmo acima apresentado, porque</w:t>
      </w:r>
      <w:r w:rsidR="00F35C10" w:rsidRPr="0092667A">
        <w:t xml:space="preserve"> mesmo que X0 tenha padrões de texto em claro o resultado da sua cifra não será utilizado para cifrar o bloco seguinte.</w:t>
      </w:r>
    </w:p>
    <w:p w14:paraId="44F9D01F" w14:textId="77777777" w:rsidR="00430A47" w:rsidRPr="0092667A" w:rsidRDefault="00430A47" w:rsidP="00210E51">
      <w:pPr>
        <w:pStyle w:val="PargrafodaLista"/>
        <w:tabs>
          <w:tab w:val="left" w:pos="284"/>
        </w:tabs>
        <w:spacing w:after="160" w:line="259" w:lineRule="auto"/>
        <w:ind w:left="0"/>
        <w:rPr>
          <w:b/>
        </w:rPr>
      </w:pPr>
    </w:p>
    <w:p w14:paraId="3EB1FF37" w14:textId="417359D2" w:rsidR="00430A47" w:rsidRPr="0092667A" w:rsidRDefault="00430A47" w:rsidP="00210E51">
      <w:pPr>
        <w:pStyle w:val="PargrafodaLista"/>
        <w:numPr>
          <w:ilvl w:val="0"/>
          <w:numId w:val="7"/>
        </w:numPr>
        <w:tabs>
          <w:tab w:val="left" w:pos="284"/>
        </w:tabs>
        <w:spacing w:after="160" w:line="259" w:lineRule="auto"/>
        <w:ind w:left="0" w:firstLine="0"/>
      </w:pPr>
      <w:r w:rsidRPr="0092667A">
        <w:t xml:space="preserve">Neste modo de operação é possível realizar paralelização de trabalho na operação de cifragem visto que para cifrar o bloco seguinte não é necessário utilizar </w:t>
      </w:r>
      <w:r w:rsidR="00F35C10" w:rsidRPr="0092667A">
        <w:t>o</w:t>
      </w:r>
      <w:r w:rsidRPr="0092667A">
        <w:t xml:space="preserve"> resultado </w:t>
      </w:r>
      <w:r w:rsidR="00F35C10" w:rsidRPr="0092667A">
        <w:t>da cifra do bloco anterior</w:t>
      </w:r>
      <w:r w:rsidRPr="0092667A">
        <w:t>. No extremo oposto a este caso está o modo de operação CBC que para cifra</w:t>
      </w:r>
      <w:r w:rsidR="00F35C10" w:rsidRPr="0092667A">
        <w:t>r</w:t>
      </w:r>
      <w:r w:rsidRPr="0092667A">
        <w:t xml:space="preserve"> um bloco </w:t>
      </w:r>
      <w:r w:rsidRPr="0092667A">
        <w:rPr>
          <w:i/>
        </w:rPr>
        <w:t>“i”</w:t>
      </w:r>
      <w:r w:rsidRPr="0092667A">
        <w:t xml:space="preserve"> necessita conhecer o resultado da cifra do bloco </w:t>
      </w:r>
      <w:r w:rsidRPr="0092667A">
        <w:rPr>
          <w:i/>
        </w:rPr>
        <w:t>“i-1”</w:t>
      </w:r>
      <w:r w:rsidRPr="0092667A">
        <w:t xml:space="preserve"> para realizar o </w:t>
      </w:r>
      <w:r w:rsidRPr="0092667A">
        <w:rPr>
          <w:i/>
        </w:rPr>
        <w:t>XOR</w:t>
      </w:r>
      <w:r w:rsidRPr="0092667A">
        <w:t xml:space="preserve"> com o resultado do bloco </w:t>
      </w:r>
      <w:proofErr w:type="spellStart"/>
      <w:r w:rsidRPr="0092667A">
        <w:t>Ep</w:t>
      </w:r>
      <w:proofErr w:type="spellEnd"/>
      <w:r w:rsidRPr="0092667A">
        <w:t xml:space="preserve">(k). Caso i=0 então o valor com o qual será realizado o </w:t>
      </w:r>
      <w:r w:rsidRPr="0092667A">
        <w:rPr>
          <w:i/>
        </w:rPr>
        <w:t>XOR</w:t>
      </w:r>
      <w:r w:rsidRPr="0092667A">
        <w:t xml:space="preserve"> será o de um Vetor Inicial (IV).</w:t>
      </w:r>
    </w:p>
    <w:p w14:paraId="4D98C589" w14:textId="77777777" w:rsidR="00430A47" w:rsidRPr="0092667A" w:rsidRDefault="00430A47" w:rsidP="00420F85"/>
    <w:p w14:paraId="1AAF6C20" w14:textId="33B49D59" w:rsidR="003E6C98" w:rsidRPr="00436E1D" w:rsidRDefault="003E6C98" w:rsidP="000C5BBD">
      <w:pPr>
        <w:pStyle w:val="Ttulo2"/>
      </w:pPr>
      <w:bookmarkStart w:id="7" w:name="_Toc526532410"/>
      <w:r w:rsidRPr="00436E1D">
        <w:lastRenderedPageBreak/>
        <w:t>Questão 4</w:t>
      </w:r>
      <w:bookmarkEnd w:id="7"/>
    </w:p>
    <w:p w14:paraId="6BEBA1FF" w14:textId="77777777" w:rsidR="00D7762F" w:rsidRPr="00436E1D" w:rsidRDefault="00D7762F"/>
    <w:p w14:paraId="2B308551" w14:textId="77777777" w:rsidR="00D7762F" w:rsidRPr="00436E1D" w:rsidRDefault="00D7762F" w:rsidP="00D7762F">
      <w:pPr>
        <w:pStyle w:val="Ttulo3"/>
      </w:pPr>
      <w:r w:rsidRPr="00436E1D">
        <w:t>4.1</w:t>
      </w:r>
    </w:p>
    <w:p w14:paraId="1C72F5DD" w14:textId="6B3F47C2" w:rsidR="00D7762F" w:rsidRPr="00436E1D" w:rsidRDefault="00D7762F"/>
    <w:p w14:paraId="421081E7" w14:textId="3C053DEC" w:rsidR="0038448C" w:rsidRDefault="0038448C">
      <w:r>
        <w:t xml:space="preserve">As chaves privadas não são utilizadas para validar certificados. Estas chaves apenas são utilizadas para calcular o campo assinatura do emissor de um certificado emitido. </w:t>
      </w:r>
    </w:p>
    <w:p w14:paraId="75B0C88C" w14:textId="0E544A6C" w:rsidR="00D7762F" w:rsidRDefault="0038448C">
      <w:r>
        <w:t xml:space="preserve">As chaves publicas do emissor, ou a própria no caso de validação de um </w:t>
      </w:r>
      <w:proofErr w:type="gramStart"/>
      <w:r>
        <w:t>certificado raiz</w:t>
      </w:r>
      <w:proofErr w:type="gramEnd"/>
      <w:r>
        <w:t xml:space="preserve">, sim são utilizadas para validar um certificado. </w:t>
      </w:r>
    </w:p>
    <w:p w14:paraId="52B7B9FF" w14:textId="34FA1A37" w:rsidR="0038448C" w:rsidRPr="00AA16D7" w:rsidRDefault="0038448C">
      <w:r>
        <w:t>Desta forma nenhuma chave privada de um certificado intermédio é utilizada para validar o certificado C, mas sim a chave publica do seu emissor.</w:t>
      </w:r>
    </w:p>
    <w:p w14:paraId="4AC13470" w14:textId="77777777" w:rsidR="00D7762F" w:rsidRPr="00AA16D7" w:rsidRDefault="00D7762F"/>
    <w:p w14:paraId="5E126C61" w14:textId="77777777" w:rsidR="00D7762F" w:rsidRPr="00AA16D7" w:rsidRDefault="00D7762F" w:rsidP="00D7762F">
      <w:pPr>
        <w:pStyle w:val="Ttulo3"/>
      </w:pPr>
      <w:r w:rsidRPr="00AA16D7">
        <w:t>4.2</w:t>
      </w:r>
    </w:p>
    <w:p w14:paraId="0E469B2F" w14:textId="77777777" w:rsidR="00D7762F" w:rsidRPr="00AA16D7" w:rsidRDefault="00D7762F"/>
    <w:p w14:paraId="577013AA" w14:textId="66AEAF2B" w:rsidR="00436E1D" w:rsidRPr="00820B5C" w:rsidRDefault="000A399D" w:rsidP="00436E1D">
      <w:r>
        <w:t>O c</w:t>
      </w:r>
      <w:r w:rsidR="00436E1D" w:rsidRPr="00820B5C">
        <w:t xml:space="preserve">ertificado C é uma </w:t>
      </w:r>
      <w:proofErr w:type="spellStart"/>
      <w:r w:rsidR="00436E1D" w:rsidRPr="00820B5C">
        <w:t>end-entity</w:t>
      </w:r>
      <w:proofErr w:type="spellEnd"/>
      <w:r w:rsidR="00436E1D" w:rsidRPr="00820B5C">
        <w:t xml:space="preserve">, ou seja uma folha, </w:t>
      </w:r>
      <w:r>
        <w:t xml:space="preserve">e sendo </w:t>
      </w:r>
      <w:r w:rsidR="00436E1D" w:rsidRPr="00820B5C">
        <w:t xml:space="preserve"> </w:t>
      </w:r>
      <w:r>
        <w:t>um</w:t>
      </w:r>
      <w:r w:rsidR="00436E1D" w:rsidRPr="00820B5C">
        <w:t>a</w:t>
      </w:r>
      <w:r>
        <w:t xml:space="preserve"> folha a </w:t>
      </w:r>
      <w:r w:rsidR="00436E1D" w:rsidRPr="00820B5C">
        <w:t xml:space="preserve"> Alice pode emitir novos certificados usando o X.509 com a </w:t>
      </w:r>
      <w:r>
        <w:t xml:space="preserve">sua </w:t>
      </w:r>
      <w:bookmarkStart w:id="8" w:name="_GoBack"/>
      <w:bookmarkEnd w:id="8"/>
      <w:r w:rsidR="00436E1D" w:rsidRPr="00820B5C">
        <w:t xml:space="preserve">chave privada </w:t>
      </w:r>
      <w:proofErr w:type="spellStart"/>
      <w:r w:rsidR="00436E1D" w:rsidRPr="00820B5C">
        <w:t>kd</w:t>
      </w:r>
      <w:proofErr w:type="spellEnd"/>
      <w:r w:rsidR="00436E1D" w:rsidRPr="00820B5C">
        <w:t xml:space="preserve">, no entanto </w:t>
      </w:r>
      <w:r w:rsidR="00436E1D" w:rsidRPr="00820B5C">
        <w:t>não</w:t>
      </w:r>
      <w:r w:rsidR="00436E1D" w:rsidRPr="00820B5C">
        <w:t xml:space="preserve"> será feita a validação da sequencia. O novo certificado quando tenta validar </w:t>
      </w:r>
      <w:r w:rsidR="00436E1D" w:rsidRPr="00820B5C">
        <w:t>não</w:t>
      </w:r>
      <w:r w:rsidR="00436E1D" w:rsidRPr="00820B5C">
        <w:t xml:space="preserve"> será </w:t>
      </w:r>
      <w:r w:rsidR="00436E1D" w:rsidRPr="00820B5C">
        <w:t>possível</w:t>
      </w:r>
      <w:r w:rsidR="00436E1D" w:rsidRPr="00820B5C">
        <w:t xml:space="preserve">, porque </w:t>
      </w:r>
      <w:proofErr w:type="spellStart"/>
      <w:r w:rsidR="00436E1D" w:rsidRPr="00820B5C">
        <w:t>detecta</w:t>
      </w:r>
      <w:proofErr w:type="spellEnd"/>
      <w:r w:rsidR="00436E1D" w:rsidRPr="00820B5C">
        <w:t xml:space="preserve"> que o certificado C de Alice é uma </w:t>
      </w:r>
      <w:proofErr w:type="spellStart"/>
      <w:r w:rsidR="00436E1D" w:rsidRPr="00820B5C">
        <w:t>end-entity</w:t>
      </w:r>
      <w:proofErr w:type="spellEnd"/>
      <w:r w:rsidR="00436E1D" w:rsidRPr="00820B5C">
        <w:t>.</w:t>
      </w:r>
    </w:p>
    <w:p w14:paraId="19EDBB13" w14:textId="03D49AE3" w:rsidR="005702D7" w:rsidRPr="00D7762F" w:rsidRDefault="005702D7">
      <w:pPr>
        <w:rPr>
          <w:rFonts w:asciiTheme="majorHAnsi" w:eastAsiaTheme="majorEastAsia" w:hAnsiTheme="majorHAnsi" w:cstheme="majorBidi"/>
          <w:color w:val="B01513" w:themeColor="accent1"/>
          <w:sz w:val="28"/>
          <w:szCs w:val="24"/>
        </w:rPr>
      </w:pPr>
      <w:r w:rsidRPr="00D7762F">
        <w:br w:type="page"/>
      </w:r>
    </w:p>
    <w:p w14:paraId="14479FEA" w14:textId="76149804" w:rsidR="003E6C98" w:rsidRPr="00D7762F" w:rsidRDefault="003E6C98" w:rsidP="000C5BBD">
      <w:pPr>
        <w:pStyle w:val="Ttulo2"/>
        <w:rPr>
          <w:lang w:val="en-US"/>
        </w:rPr>
      </w:pPr>
      <w:bookmarkStart w:id="9" w:name="_Toc526532411"/>
      <w:commentRangeStart w:id="10"/>
      <w:proofErr w:type="spellStart"/>
      <w:r w:rsidRPr="00D7762F">
        <w:rPr>
          <w:lang w:val="en-US"/>
        </w:rPr>
        <w:lastRenderedPageBreak/>
        <w:t>Questão</w:t>
      </w:r>
      <w:proofErr w:type="spellEnd"/>
      <w:r w:rsidRPr="00D7762F">
        <w:rPr>
          <w:lang w:val="en-US"/>
        </w:rPr>
        <w:t xml:space="preserve"> 5</w:t>
      </w:r>
      <w:commentRangeEnd w:id="10"/>
      <w:r w:rsidR="0046587C" w:rsidRPr="0092667A">
        <w:commentReference w:id="10"/>
      </w:r>
      <w:r w:rsidR="00E06933" w:rsidRPr="00D7762F">
        <w:rPr>
          <w:lang w:val="en-US"/>
        </w:rPr>
        <w:t xml:space="preserve"> - MD5 Collision Attack Lab</w:t>
      </w:r>
      <w:bookmarkEnd w:id="9"/>
    </w:p>
    <w:p w14:paraId="1ACE810B" w14:textId="77777777" w:rsidR="000C5BBD" w:rsidRPr="00D7762F" w:rsidRDefault="000C5BBD" w:rsidP="00420F85">
      <w:pPr>
        <w:rPr>
          <w:lang w:val="en-US"/>
        </w:rPr>
      </w:pPr>
    </w:p>
    <w:p w14:paraId="51DFE6A3" w14:textId="00A59906" w:rsidR="000C5BBD" w:rsidRPr="00D7762F" w:rsidRDefault="000C5BBD" w:rsidP="00DE5282">
      <w:pPr>
        <w:pStyle w:val="Ttulo3"/>
        <w:rPr>
          <w:lang w:val="en-US"/>
        </w:rPr>
      </w:pPr>
      <w:bookmarkStart w:id="11" w:name="_Toc526532412"/>
      <w:r w:rsidRPr="00D7762F">
        <w:rPr>
          <w:lang w:val="en-US"/>
        </w:rPr>
        <w:t>2.1</w:t>
      </w:r>
      <w:bookmarkEnd w:id="11"/>
    </w:p>
    <w:p w14:paraId="159FCFA9" w14:textId="3B6FE0C8" w:rsidR="000C5BBD" w:rsidRPr="00D7762F" w:rsidRDefault="000C5BBD" w:rsidP="000C5BBD">
      <w:pPr>
        <w:pStyle w:val="Ttulo4"/>
        <w:rPr>
          <w:lang w:val="en-US"/>
        </w:rPr>
      </w:pPr>
      <w:proofErr w:type="spellStart"/>
      <w:r w:rsidRPr="00D7762F">
        <w:rPr>
          <w:lang w:val="en-US"/>
        </w:rPr>
        <w:t>Questão</w:t>
      </w:r>
      <w:proofErr w:type="spellEnd"/>
      <w:r w:rsidRPr="00D7762F">
        <w:rPr>
          <w:lang w:val="en-US"/>
        </w:rPr>
        <w:t xml:space="preserve"> 1</w:t>
      </w:r>
      <w:r w:rsidR="00A97110" w:rsidRPr="00D7762F">
        <w:rPr>
          <w:lang w:val="en-US"/>
        </w:rPr>
        <w:t xml:space="preserve"> - </w:t>
      </w:r>
      <w:r w:rsidR="00A97110" w:rsidRPr="00D7762F">
        <w:rPr>
          <w:rFonts w:ascii="NimbusRomNo9L-Regu" w:eastAsiaTheme="minorEastAsia" w:hAnsi="NimbusRomNo9L-Regu" w:cs="NimbusRomNo9L-Regu"/>
          <w:sz w:val="22"/>
          <w:lang w:val="en-US" w:eastAsia="ja-JP"/>
        </w:rPr>
        <w:t>If the length of your prefix file is not multiple of 64, what is going to happen?</w:t>
      </w:r>
    </w:p>
    <w:p w14:paraId="2EEE5512" w14:textId="5FA3B0D8" w:rsidR="000C5BBD" w:rsidRPr="00D7762F" w:rsidRDefault="000C5BBD" w:rsidP="000C5BBD">
      <w:pPr>
        <w:rPr>
          <w:lang w:val="en-US"/>
        </w:rPr>
      </w:pPr>
    </w:p>
    <w:p w14:paraId="241D512B" w14:textId="534B89E2" w:rsidR="00A54630" w:rsidRPr="0092667A" w:rsidRDefault="00A54630" w:rsidP="000C5BBD">
      <w:r w:rsidRPr="0092667A">
        <w:rPr>
          <w:u w:val="single"/>
        </w:rPr>
        <w:t>Dimensão prefixo</w:t>
      </w:r>
      <w:r w:rsidRPr="0092667A">
        <w:t>: 44 bytes (ficheiro em anexo “Q1prefix.txt”)</w:t>
      </w:r>
    </w:p>
    <w:p w14:paraId="5BB68F3B" w14:textId="06D2ADB1" w:rsidR="00A54630" w:rsidRPr="0092667A" w:rsidRDefault="00A54630" w:rsidP="000C5BBD">
      <w:r w:rsidRPr="0092667A">
        <w:rPr>
          <w:u w:val="single"/>
        </w:rPr>
        <w:t>Dimensão de ficheiros de saída</w:t>
      </w:r>
      <w:r w:rsidRPr="0092667A">
        <w:t xml:space="preserve">: 192 bytes (ficheiros em anexo “Q1out1.txt” e “Q1out2.txt”). </w:t>
      </w:r>
    </w:p>
    <w:p w14:paraId="5B5E0CEE" w14:textId="0675C571" w:rsidR="00A54630" w:rsidRPr="0092667A" w:rsidRDefault="00A54630" w:rsidP="000C5BBD">
      <w:proofErr w:type="spellStart"/>
      <w:r w:rsidRPr="0092667A">
        <w:rPr>
          <w:u w:val="single"/>
        </w:rPr>
        <w:t>Hash</w:t>
      </w:r>
      <w:proofErr w:type="spellEnd"/>
      <w:r w:rsidRPr="0092667A">
        <w:rPr>
          <w:u w:val="single"/>
        </w:rPr>
        <w:t xml:space="preserve"> utilizado obtido através do comando “</w:t>
      </w:r>
      <w:r w:rsidRPr="0092667A">
        <w:rPr>
          <w:i/>
          <w:u w:val="single"/>
        </w:rPr>
        <w:t xml:space="preserve">md5sum </w:t>
      </w:r>
      <w:r w:rsidR="00F30DBE" w:rsidRPr="0092667A">
        <w:rPr>
          <w:i/>
          <w:u w:val="single"/>
        </w:rPr>
        <w:t>Q1</w:t>
      </w:r>
      <w:r w:rsidRPr="0092667A">
        <w:rPr>
          <w:i/>
          <w:u w:val="single"/>
        </w:rPr>
        <w:t>out1.txt”</w:t>
      </w:r>
      <w:r w:rsidRPr="0092667A">
        <w:t>: 61459646d70cdcb913c9eb4b5a380215</w:t>
      </w:r>
    </w:p>
    <w:p w14:paraId="3BEC45DC" w14:textId="546CDFF1" w:rsidR="00A54630" w:rsidRPr="0092667A" w:rsidRDefault="00A54630" w:rsidP="000C5BBD"/>
    <w:p w14:paraId="6FD80F84" w14:textId="1BAB57D1" w:rsidR="00A54630" w:rsidRPr="0092667A" w:rsidRDefault="00A54630" w:rsidP="000C5BBD">
      <w:r w:rsidRPr="0092667A">
        <w:t xml:space="preserve">Utilizando um ficheiro não múltiplo de 64 podemos observar, na </w:t>
      </w:r>
      <w:r w:rsidRPr="0092667A">
        <w:fldChar w:fldCharType="begin"/>
      </w:r>
      <w:r w:rsidRPr="0092667A">
        <w:instrText xml:space="preserve"> REF _Ref526519203 \h </w:instrText>
      </w:r>
      <w:r w:rsidRPr="0092667A">
        <w:fldChar w:fldCharType="separate"/>
      </w:r>
      <w:r w:rsidRPr="0092667A">
        <w:t xml:space="preserve">Figura </w:t>
      </w:r>
      <w:r w:rsidRPr="0092667A">
        <w:rPr>
          <w:noProof/>
        </w:rPr>
        <w:t>2</w:t>
      </w:r>
      <w:r w:rsidRPr="0092667A">
        <w:fldChar w:fldCharType="end"/>
      </w:r>
      <w:r w:rsidRPr="0092667A">
        <w:t xml:space="preserve"> e </w:t>
      </w:r>
      <w:r w:rsidRPr="0092667A">
        <w:fldChar w:fldCharType="begin"/>
      </w:r>
      <w:r w:rsidRPr="0092667A">
        <w:instrText xml:space="preserve"> REF _Ref526519209 \h </w:instrText>
      </w:r>
      <w:r w:rsidRPr="0092667A">
        <w:fldChar w:fldCharType="separate"/>
      </w:r>
      <w:r w:rsidRPr="0092667A">
        <w:t xml:space="preserve">Figura </w:t>
      </w:r>
      <w:r w:rsidRPr="0092667A">
        <w:rPr>
          <w:noProof/>
        </w:rPr>
        <w:t>3</w:t>
      </w:r>
      <w:r w:rsidRPr="0092667A">
        <w:fldChar w:fldCharType="end"/>
      </w:r>
      <w:r w:rsidRPr="0092667A">
        <w:t xml:space="preserve">, que o algoritmo </w:t>
      </w:r>
      <w:r w:rsidR="00F30DBE" w:rsidRPr="0092667A">
        <w:t xml:space="preserve">através do mecanismo de </w:t>
      </w:r>
      <w:proofErr w:type="spellStart"/>
      <w:r w:rsidR="00F30DBE" w:rsidRPr="0092667A">
        <w:rPr>
          <w:i/>
          <w:u w:val="single"/>
        </w:rPr>
        <w:t>padding</w:t>
      </w:r>
      <w:proofErr w:type="spellEnd"/>
      <w:r w:rsidR="00F30DBE" w:rsidRPr="0092667A">
        <w:t xml:space="preserve"> </w:t>
      </w:r>
      <w:r w:rsidRPr="0092667A">
        <w:t xml:space="preserve">adiciona zeros </w:t>
      </w:r>
      <w:r w:rsidR="00F30DBE" w:rsidRPr="0092667A">
        <w:t>ao bloco a cifrar.</w:t>
      </w:r>
    </w:p>
    <w:p w14:paraId="6CBACFF8" w14:textId="7967438D" w:rsidR="00627800" w:rsidRPr="0092667A" w:rsidRDefault="00627800" w:rsidP="000C5BBD">
      <w:r w:rsidRPr="0092667A">
        <w:t xml:space="preserve">Na </w:t>
      </w:r>
      <w:r w:rsidRPr="0092667A">
        <w:fldChar w:fldCharType="begin"/>
      </w:r>
      <w:r w:rsidRPr="0092667A">
        <w:instrText xml:space="preserve"> REF _Ref526519203 \h </w:instrText>
      </w:r>
      <w:r w:rsidRPr="0092667A">
        <w:fldChar w:fldCharType="separate"/>
      </w:r>
      <w:r w:rsidR="00F028B6" w:rsidRPr="0092667A">
        <w:t xml:space="preserve">Figura </w:t>
      </w:r>
      <w:r w:rsidR="00F028B6" w:rsidRPr="0092667A">
        <w:rPr>
          <w:noProof/>
        </w:rPr>
        <w:t>2</w:t>
      </w:r>
      <w:r w:rsidRPr="0092667A">
        <w:fldChar w:fldCharType="end"/>
      </w:r>
      <w:r w:rsidRPr="0092667A">
        <w:t xml:space="preserve"> e </w:t>
      </w:r>
      <w:r w:rsidRPr="0092667A">
        <w:fldChar w:fldCharType="begin"/>
      </w:r>
      <w:r w:rsidRPr="0092667A">
        <w:instrText xml:space="preserve"> REF _Ref526519209 \h </w:instrText>
      </w:r>
      <w:r w:rsidRPr="0092667A">
        <w:fldChar w:fldCharType="separate"/>
      </w:r>
      <w:r w:rsidR="00F028B6" w:rsidRPr="0092667A">
        <w:t xml:space="preserve">Figura </w:t>
      </w:r>
      <w:r w:rsidR="00F028B6" w:rsidRPr="0092667A">
        <w:rPr>
          <w:noProof/>
        </w:rPr>
        <w:t>3</w:t>
      </w:r>
      <w:r w:rsidRPr="0092667A">
        <w:fldChar w:fldCharType="end"/>
      </w:r>
      <w:r w:rsidRPr="0092667A">
        <w:t xml:space="preserve"> podemos ver o resultado da comparação dos dois ficheiros resultantes da </w:t>
      </w:r>
      <w:r w:rsidR="00857369" w:rsidRPr="0092667A">
        <w:t>experiência</w:t>
      </w:r>
      <w:r w:rsidRPr="0092667A">
        <w:t>. Como referido acima é possível visualizar os zeros bem como quais os bytes que são diferentes.</w:t>
      </w:r>
    </w:p>
    <w:p w14:paraId="09976552" w14:textId="71F6CF17" w:rsidR="00880AB5" w:rsidRPr="0092667A" w:rsidRDefault="00880AB5" w:rsidP="000C5BBD">
      <w:r w:rsidRPr="0092667A">
        <w:t xml:space="preserve">De salientar que os ficheiros de saída dão sempre maiores que o ficheiro de saída. </w:t>
      </w:r>
    </w:p>
    <w:p w14:paraId="084262BE" w14:textId="77777777" w:rsidR="000143A8" w:rsidRPr="0092667A" w:rsidRDefault="000143A8" w:rsidP="000C5BBD"/>
    <w:p w14:paraId="75D2C645" w14:textId="1D0CCD11" w:rsidR="000143A8" w:rsidRPr="0092667A" w:rsidRDefault="00627800" w:rsidP="000143A8">
      <w:pPr>
        <w:keepNext/>
        <w:jc w:val="center"/>
      </w:pPr>
      <w:r w:rsidRPr="0092667A"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2E7A3031" wp14:editId="7DCCB435">
                <wp:simplePos x="0" y="0"/>
                <wp:positionH relativeFrom="column">
                  <wp:posOffset>1169581</wp:posOffset>
                </wp:positionH>
                <wp:positionV relativeFrom="paragraph">
                  <wp:posOffset>314768</wp:posOffset>
                </wp:positionV>
                <wp:extent cx="3599815" cy="297712"/>
                <wp:effectExtent l="0" t="0" r="19685" b="26670"/>
                <wp:wrapNone/>
                <wp:docPr id="8" name="Retângulo 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99815" cy="297712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6C64CD3D" id="Retângulo 8" o:spid="_x0000_s1026" style="position:absolute;margin-left:92.1pt;margin-top:24.8pt;width:283.45pt;height:23.45pt;z-index:251659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" filled="f" strokecolor="red" strokeweight="1.5pt">
                <v:stroke endcap="round"/>
              </v:rect>
            </w:pict>
          </mc:Fallback>
        </mc:AlternateContent>
      </w:r>
      <w:commentRangeStart w:id="12"/>
      <w:r w:rsidR="000143A8" w:rsidRPr="0092667A">
        <w:rPr>
          <w:noProof/>
        </w:rPr>
        <w:drawing>
          <wp:inline distT="0" distB="0" distL="0" distR="0" wp14:anchorId="6D7F6A85" wp14:editId="0E5FA511">
            <wp:extent cx="3600000" cy="1826766"/>
            <wp:effectExtent l="0" t="0" r="635" b="2540"/>
            <wp:docPr id="3" name="Imagem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 rotWithShape="1"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211" t="1774" r="64695" b="4532"/>
                    <a:stretch/>
                  </pic:blipFill>
                  <pic:spPr bwMode="auto">
                    <a:xfrm>
                      <a:off x="0" y="0"/>
                      <a:ext cx="3600000" cy="182676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commentRangeEnd w:id="12"/>
      <w:r w:rsidR="000254C5" w:rsidRPr="0092667A">
        <w:rPr>
          <w:rStyle w:val="Refdecomentrio"/>
        </w:rPr>
        <w:commentReference w:id="12"/>
      </w:r>
    </w:p>
    <w:p w14:paraId="5FFD0B5C" w14:textId="79E9A027" w:rsidR="000143A8" w:rsidRPr="0092667A" w:rsidRDefault="000143A8" w:rsidP="00E06933">
      <w:pPr>
        <w:pStyle w:val="Legenda"/>
        <w:jc w:val="center"/>
      </w:pPr>
      <w:bookmarkStart w:id="13" w:name="_Ref526519203"/>
      <w:r w:rsidRPr="0092667A">
        <w:t xml:space="preserve">Figura </w:t>
      </w:r>
      <w:r w:rsidRPr="0092667A">
        <w:fldChar w:fldCharType="begin"/>
      </w:r>
      <w:r w:rsidRPr="0092667A">
        <w:instrText xml:space="preserve"> SEQ Figura \* ARABIC </w:instrText>
      </w:r>
      <w:r w:rsidRPr="0092667A">
        <w:fldChar w:fldCharType="separate"/>
      </w:r>
      <w:r w:rsidR="00F028B6" w:rsidRPr="0092667A">
        <w:rPr>
          <w:noProof/>
        </w:rPr>
        <w:t>2</w:t>
      </w:r>
      <w:r w:rsidRPr="0092667A">
        <w:fldChar w:fldCharType="end"/>
      </w:r>
      <w:bookmarkEnd w:id="13"/>
      <w:r w:rsidR="00627800" w:rsidRPr="0092667A">
        <w:t xml:space="preserve"> – </w:t>
      </w:r>
      <w:proofErr w:type="spellStart"/>
      <w:r w:rsidR="00627800" w:rsidRPr="0092667A">
        <w:t>ex</w:t>
      </w:r>
      <w:proofErr w:type="spellEnd"/>
      <w:r w:rsidR="00627800" w:rsidRPr="0092667A">
        <w:t xml:space="preserve"> 1 output 1</w:t>
      </w:r>
    </w:p>
    <w:p w14:paraId="09A9C0FC" w14:textId="45E16A02" w:rsidR="000143A8" w:rsidRPr="0092667A" w:rsidRDefault="000143A8" w:rsidP="000C5BBD"/>
    <w:p w14:paraId="505D40FD" w14:textId="0F23BA27" w:rsidR="000143A8" w:rsidRPr="0092667A" w:rsidRDefault="00627800" w:rsidP="000143A8">
      <w:pPr>
        <w:keepNext/>
        <w:jc w:val="center"/>
      </w:pPr>
      <w:r w:rsidRPr="0092667A">
        <w:rPr>
          <w:noProof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6323B939" wp14:editId="1E52B1B3">
                <wp:simplePos x="0" y="0"/>
                <wp:positionH relativeFrom="column">
                  <wp:posOffset>1172579</wp:posOffset>
                </wp:positionH>
                <wp:positionV relativeFrom="paragraph">
                  <wp:posOffset>330392</wp:posOffset>
                </wp:positionV>
                <wp:extent cx="3599815" cy="297712"/>
                <wp:effectExtent l="0" t="0" r="19685" b="26670"/>
                <wp:wrapNone/>
                <wp:docPr id="9" name="Retângulo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99815" cy="297712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5BD5F8F0" id="Retângulo 9" o:spid="_x0000_s1026" style="position:absolute;margin-left:92.35pt;margin-top:26pt;width:283.45pt;height:23.45pt;z-index:2516613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" filled="f" strokecolor="red" strokeweight="1.5pt">
                <v:stroke endcap="round"/>
              </v:rect>
            </w:pict>
          </mc:Fallback>
        </mc:AlternateContent>
      </w:r>
      <w:r w:rsidR="000143A8" w:rsidRPr="0092667A">
        <w:rPr>
          <w:noProof/>
        </w:rPr>
        <w:drawing>
          <wp:inline distT="0" distB="0" distL="0" distR="0" wp14:anchorId="7A6C87FD" wp14:editId="30A9E527">
            <wp:extent cx="3600000" cy="1853778"/>
            <wp:effectExtent l="0" t="0" r="635" b="0"/>
            <wp:docPr id="4" name="Imagem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 rotWithShape="1"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67417" t="1984" r="1018" b="5079"/>
                    <a:stretch/>
                  </pic:blipFill>
                  <pic:spPr bwMode="auto">
                    <a:xfrm>
                      <a:off x="0" y="0"/>
                      <a:ext cx="3600000" cy="185377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49301A7" w14:textId="4CDA8ACE" w:rsidR="000143A8" w:rsidRPr="00D7762F" w:rsidRDefault="000143A8" w:rsidP="000143A8">
      <w:pPr>
        <w:pStyle w:val="Legenda"/>
        <w:jc w:val="center"/>
        <w:rPr>
          <w:lang w:val="en-US"/>
        </w:rPr>
      </w:pPr>
      <w:bookmarkStart w:id="14" w:name="_Ref526519209"/>
      <w:proofErr w:type="spellStart"/>
      <w:r w:rsidRPr="00D7762F">
        <w:rPr>
          <w:lang w:val="en-US"/>
        </w:rPr>
        <w:t>Figura</w:t>
      </w:r>
      <w:proofErr w:type="spellEnd"/>
      <w:r w:rsidRPr="00D7762F">
        <w:rPr>
          <w:lang w:val="en-US"/>
        </w:rPr>
        <w:t xml:space="preserve"> </w:t>
      </w:r>
      <w:r w:rsidRPr="0092667A">
        <w:fldChar w:fldCharType="begin"/>
      </w:r>
      <w:r w:rsidRPr="00D7762F">
        <w:rPr>
          <w:lang w:val="en-US"/>
        </w:rPr>
        <w:instrText xml:space="preserve"> SEQ Figura \* ARABIC </w:instrText>
      </w:r>
      <w:r w:rsidRPr="0092667A">
        <w:fldChar w:fldCharType="separate"/>
      </w:r>
      <w:r w:rsidR="00F028B6" w:rsidRPr="00D7762F">
        <w:rPr>
          <w:noProof/>
          <w:lang w:val="en-US"/>
        </w:rPr>
        <w:t>3</w:t>
      </w:r>
      <w:r w:rsidRPr="0092667A">
        <w:fldChar w:fldCharType="end"/>
      </w:r>
      <w:bookmarkEnd w:id="14"/>
      <w:r w:rsidR="00627800" w:rsidRPr="00D7762F">
        <w:rPr>
          <w:lang w:val="en-US"/>
        </w:rPr>
        <w:t xml:space="preserve"> – ex 1 output 2</w:t>
      </w:r>
    </w:p>
    <w:p w14:paraId="56D24A9B" w14:textId="77777777" w:rsidR="00A97110" w:rsidRPr="00D7762F" w:rsidRDefault="000C5BBD" w:rsidP="00627800">
      <w:pPr>
        <w:pStyle w:val="Ttulo4"/>
        <w:rPr>
          <w:lang w:val="en-US" w:eastAsia="ja-JP"/>
        </w:rPr>
      </w:pPr>
      <w:proofErr w:type="spellStart"/>
      <w:r w:rsidRPr="00D7762F">
        <w:rPr>
          <w:lang w:val="en-US"/>
        </w:rPr>
        <w:lastRenderedPageBreak/>
        <w:t>Questão</w:t>
      </w:r>
      <w:proofErr w:type="spellEnd"/>
      <w:r w:rsidRPr="00D7762F">
        <w:rPr>
          <w:lang w:val="en-US"/>
        </w:rPr>
        <w:t xml:space="preserve"> 2</w:t>
      </w:r>
      <w:r w:rsidR="00A97110" w:rsidRPr="00D7762F">
        <w:rPr>
          <w:lang w:val="en-US"/>
        </w:rPr>
        <w:t xml:space="preserve"> - </w:t>
      </w:r>
      <w:r w:rsidR="00A97110" w:rsidRPr="00D7762F">
        <w:rPr>
          <w:lang w:val="en-US" w:eastAsia="ja-JP"/>
        </w:rPr>
        <w:t>Create a prefix file with exactly 64 bytes, and run the collision tool again, and see what</w:t>
      </w:r>
    </w:p>
    <w:p w14:paraId="5D40FDD5" w14:textId="5C84F433" w:rsidR="000C5BBD" w:rsidRPr="0092667A" w:rsidRDefault="00A97110" w:rsidP="00627800">
      <w:pPr>
        <w:pStyle w:val="Ttulo4"/>
      </w:pPr>
      <w:proofErr w:type="spellStart"/>
      <w:r w:rsidRPr="0092667A">
        <w:rPr>
          <w:lang w:eastAsia="ja-JP"/>
        </w:rPr>
        <w:t>happens</w:t>
      </w:r>
      <w:proofErr w:type="spellEnd"/>
      <w:r w:rsidRPr="0092667A">
        <w:rPr>
          <w:lang w:eastAsia="ja-JP"/>
        </w:rPr>
        <w:t>.</w:t>
      </w:r>
    </w:p>
    <w:p w14:paraId="2156CC1E" w14:textId="6C012287" w:rsidR="000C5BBD" w:rsidRPr="0092667A" w:rsidRDefault="000C5BBD" w:rsidP="000C5BBD"/>
    <w:p w14:paraId="1D47C1E7" w14:textId="19AB6DD4" w:rsidR="00F30DBE" w:rsidRPr="0092667A" w:rsidRDefault="00F30DBE" w:rsidP="00F30DBE">
      <w:r w:rsidRPr="0092667A">
        <w:rPr>
          <w:u w:val="single"/>
        </w:rPr>
        <w:t>Dimensão prefixo</w:t>
      </w:r>
      <w:r w:rsidRPr="0092667A">
        <w:t>: 64 bytes (ficheiro em anexo “Q2prefix64.txt”)</w:t>
      </w:r>
    </w:p>
    <w:p w14:paraId="64E68851" w14:textId="40B0A85F" w:rsidR="00F30DBE" w:rsidRPr="0092667A" w:rsidRDefault="00F30DBE" w:rsidP="00F30DBE">
      <w:r w:rsidRPr="0092667A">
        <w:rPr>
          <w:u w:val="single"/>
        </w:rPr>
        <w:t>Dimensão de ficheiros de saída</w:t>
      </w:r>
      <w:r w:rsidRPr="0092667A">
        <w:t xml:space="preserve">: 192 bytes (ficheiros em anexo “Q2out1.txt” e “Q2out2.txt”). </w:t>
      </w:r>
    </w:p>
    <w:p w14:paraId="7B087D9D" w14:textId="320BA6AD" w:rsidR="00F30DBE" w:rsidRPr="0092667A" w:rsidRDefault="00F30DBE" w:rsidP="00F30DBE">
      <w:proofErr w:type="spellStart"/>
      <w:r w:rsidRPr="0092667A">
        <w:rPr>
          <w:u w:val="single"/>
        </w:rPr>
        <w:t>Hash</w:t>
      </w:r>
      <w:proofErr w:type="spellEnd"/>
      <w:r w:rsidRPr="0092667A">
        <w:rPr>
          <w:u w:val="single"/>
        </w:rPr>
        <w:t xml:space="preserve"> utilizado obtido através do comando “</w:t>
      </w:r>
      <w:r w:rsidRPr="0092667A">
        <w:rPr>
          <w:i/>
          <w:u w:val="single"/>
        </w:rPr>
        <w:t>md5sum out1.txt”</w:t>
      </w:r>
      <w:r w:rsidRPr="0092667A">
        <w:t>: 8e587cc6f8b6a188ed9535f11bbe829d</w:t>
      </w:r>
    </w:p>
    <w:p w14:paraId="4E6F421A" w14:textId="77777777" w:rsidR="00F30DBE" w:rsidRPr="0092667A" w:rsidRDefault="00F30DBE" w:rsidP="000C5BBD"/>
    <w:p w14:paraId="19E1586B" w14:textId="2A23FCD2" w:rsidR="00B6294B" w:rsidRPr="0092667A" w:rsidRDefault="00E06933" w:rsidP="000C5BBD">
      <w:r w:rsidRPr="0092667A">
        <w:t xml:space="preserve">Utilizando desta vez um ficheiro </w:t>
      </w:r>
      <w:r w:rsidR="00FB057A" w:rsidRPr="0092667A">
        <w:t>diferente,</w:t>
      </w:r>
      <w:r w:rsidRPr="0092667A">
        <w:t xml:space="preserve"> mas com exactamente 64 bytes ao analisar a </w:t>
      </w:r>
    </w:p>
    <w:p w14:paraId="34A68BC0" w14:textId="0870691E" w:rsidR="000254C5" w:rsidRPr="0092667A" w:rsidRDefault="00E06933" w:rsidP="00F30DBE">
      <w:r w:rsidRPr="0092667A">
        <w:fldChar w:fldCharType="begin"/>
      </w:r>
      <w:r w:rsidRPr="0092667A">
        <w:instrText xml:space="preserve"> REF _Ref526519540 \h </w:instrText>
      </w:r>
      <w:r w:rsidRPr="0092667A">
        <w:fldChar w:fldCharType="separate"/>
      </w:r>
      <w:r w:rsidR="00F028B6" w:rsidRPr="0092667A">
        <w:t xml:space="preserve">Figura </w:t>
      </w:r>
      <w:r w:rsidR="00F028B6" w:rsidRPr="0092667A">
        <w:rPr>
          <w:noProof/>
        </w:rPr>
        <w:t>4</w:t>
      </w:r>
      <w:r w:rsidRPr="0092667A">
        <w:fldChar w:fldCharType="end"/>
      </w:r>
      <w:r w:rsidRPr="0092667A">
        <w:t xml:space="preserve"> e </w:t>
      </w:r>
      <w:r w:rsidRPr="0092667A">
        <w:fldChar w:fldCharType="begin"/>
      </w:r>
      <w:r w:rsidRPr="0092667A">
        <w:instrText xml:space="preserve"> REF _Ref526519547 \h </w:instrText>
      </w:r>
      <w:r w:rsidRPr="0092667A">
        <w:fldChar w:fldCharType="separate"/>
      </w:r>
      <w:r w:rsidR="00F028B6" w:rsidRPr="0092667A">
        <w:t xml:space="preserve">Figura </w:t>
      </w:r>
      <w:r w:rsidR="00F028B6" w:rsidRPr="0092667A">
        <w:rPr>
          <w:noProof/>
        </w:rPr>
        <w:t>5</w:t>
      </w:r>
      <w:r w:rsidRPr="0092667A">
        <w:fldChar w:fldCharType="end"/>
      </w:r>
      <w:r w:rsidRPr="0092667A">
        <w:t xml:space="preserve"> verificamos logo à partida que não existem manchas com bytes a zero</w:t>
      </w:r>
      <w:r w:rsidR="00F30DBE" w:rsidRPr="0092667A">
        <w:t xml:space="preserve">, o que significa que não houve necessidade de adicionar </w:t>
      </w:r>
      <w:proofErr w:type="spellStart"/>
      <w:r w:rsidR="00F30DBE" w:rsidRPr="0092667A">
        <w:rPr>
          <w:i/>
        </w:rPr>
        <w:t>padding</w:t>
      </w:r>
      <w:proofErr w:type="spellEnd"/>
      <w:r w:rsidR="00F30DBE" w:rsidRPr="0092667A">
        <w:t xml:space="preserve"> ao </w:t>
      </w:r>
      <w:r w:rsidR="00FB057A" w:rsidRPr="0092667A">
        <w:t>output dos ficheiros.</w:t>
      </w:r>
    </w:p>
    <w:p w14:paraId="54DD3A6C" w14:textId="77777777" w:rsidR="00E06933" w:rsidRPr="0092667A" w:rsidRDefault="00E06933" w:rsidP="000C5BBD"/>
    <w:p w14:paraId="7509B937" w14:textId="77777777" w:rsidR="000143A8" w:rsidRPr="0092667A" w:rsidRDefault="000143A8" w:rsidP="000143A8">
      <w:pPr>
        <w:keepNext/>
        <w:jc w:val="center"/>
      </w:pPr>
      <w:r w:rsidRPr="0092667A">
        <w:rPr>
          <w:noProof/>
        </w:rPr>
        <w:drawing>
          <wp:inline distT="0" distB="0" distL="0" distR="0" wp14:anchorId="00C8E6E8" wp14:editId="364F0EAD">
            <wp:extent cx="3600000" cy="1822307"/>
            <wp:effectExtent l="0" t="0" r="635" b="6985"/>
            <wp:docPr id="6" name="Imagem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 rotWithShape="1"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819" t="26075" r="65024" b="5813"/>
                    <a:stretch/>
                  </pic:blipFill>
                  <pic:spPr bwMode="auto">
                    <a:xfrm>
                      <a:off x="0" y="0"/>
                      <a:ext cx="3600000" cy="182230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113639A" w14:textId="75C54D0C" w:rsidR="000143A8" w:rsidRPr="0092667A" w:rsidRDefault="000143A8" w:rsidP="000143A8">
      <w:pPr>
        <w:pStyle w:val="Legenda"/>
        <w:jc w:val="center"/>
      </w:pPr>
      <w:bookmarkStart w:id="15" w:name="_Ref526519540"/>
      <w:r w:rsidRPr="0092667A">
        <w:t xml:space="preserve">Figura </w:t>
      </w:r>
      <w:r w:rsidRPr="0092667A">
        <w:fldChar w:fldCharType="begin"/>
      </w:r>
      <w:r w:rsidRPr="0092667A">
        <w:instrText xml:space="preserve"> SEQ Figura \* ARABIC </w:instrText>
      </w:r>
      <w:r w:rsidRPr="0092667A">
        <w:fldChar w:fldCharType="separate"/>
      </w:r>
      <w:r w:rsidR="00F028B6" w:rsidRPr="0092667A">
        <w:rPr>
          <w:noProof/>
        </w:rPr>
        <w:t>4</w:t>
      </w:r>
      <w:r w:rsidRPr="0092667A">
        <w:fldChar w:fldCharType="end"/>
      </w:r>
      <w:bookmarkEnd w:id="15"/>
      <w:r w:rsidR="00627800" w:rsidRPr="0092667A">
        <w:t xml:space="preserve"> – </w:t>
      </w:r>
      <w:proofErr w:type="spellStart"/>
      <w:r w:rsidR="00627800" w:rsidRPr="0092667A">
        <w:t>ex</w:t>
      </w:r>
      <w:proofErr w:type="spellEnd"/>
      <w:r w:rsidR="00627800" w:rsidRPr="0092667A">
        <w:t xml:space="preserve"> 2 output 1</w:t>
      </w:r>
    </w:p>
    <w:p w14:paraId="2FE0BEB9" w14:textId="77777777" w:rsidR="000143A8" w:rsidRPr="0092667A" w:rsidRDefault="000143A8" w:rsidP="000C5BBD"/>
    <w:p w14:paraId="5C018663" w14:textId="77777777" w:rsidR="000143A8" w:rsidRPr="0092667A" w:rsidRDefault="000143A8" w:rsidP="000C5BBD"/>
    <w:p w14:paraId="418D733C" w14:textId="77777777" w:rsidR="000143A8" w:rsidRPr="0092667A" w:rsidRDefault="000143A8" w:rsidP="000143A8">
      <w:pPr>
        <w:keepNext/>
        <w:jc w:val="center"/>
      </w:pPr>
      <w:r w:rsidRPr="0092667A">
        <w:rPr>
          <w:noProof/>
        </w:rPr>
        <w:drawing>
          <wp:inline distT="0" distB="0" distL="0" distR="0" wp14:anchorId="11F2C5C3" wp14:editId="299990A6">
            <wp:extent cx="3600000" cy="1818793"/>
            <wp:effectExtent l="0" t="0" r="635" b="0"/>
            <wp:docPr id="5" name="Imagem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 rotWithShape="1"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67339" t="25973" r="1616" b="6288"/>
                    <a:stretch/>
                  </pic:blipFill>
                  <pic:spPr bwMode="auto">
                    <a:xfrm>
                      <a:off x="0" y="0"/>
                      <a:ext cx="3600000" cy="181879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A8A9485" w14:textId="469345C8" w:rsidR="000143A8" w:rsidRPr="00D7762F" w:rsidRDefault="000143A8" w:rsidP="000143A8">
      <w:pPr>
        <w:pStyle w:val="Legenda"/>
        <w:jc w:val="center"/>
        <w:rPr>
          <w:lang w:val="en-US"/>
        </w:rPr>
      </w:pPr>
      <w:bookmarkStart w:id="16" w:name="_Ref526519547"/>
      <w:proofErr w:type="spellStart"/>
      <w:r w:rsidRPr="00D7762F">
        <w:rPr>
          <w:lang w:val="en-US"/>
        </w:rPr>
        <w:t>Figura</w:t>
      </w:r>
      <w:proofErr w:type="spellEnd"/>
      <w:r w:rsidRPr="00D7762F">
        <w:rPr>
          <w:lang w:val="en-US"/>
        </w:rPr>
        <w:t xml:space="preserve"> </w:t>
      </w:r>
      <w:r w:rsidRPr="0092667A">
        <w:fldChar w:fldCharType="begin"/>
      </w:r>
      <w:r w:rsidRPr="00D7762F">
        <w:rPr>
          <w:lang w:val="en-US"/>
        </w:rPr>
        <w:instrText xml:space="preserve"> SEQ Figura \* ARABIC </w:instrText>
      </w:r>
      <w:r w:rsidRPr="0092667A">
        <w:fldChar w:fldCharType="separate"/>
      </w:r>
      <w:r w:rsidR="00F028B6" w:rsidRPr="00D7762F">
        <w:rPr>
          <w:noProof/>
          <w:lang w:val="en-US"/>
        </w:rPr>
        <w:t>5</w:t>
      </w:r>
      <w:r w:rsidRPr="0092667A">
        <w:fldChar w:fldCharType="end"/>
      </w:r>
      <w:bookmarkEnd w:id="16"/>
      <w:r w:rsidR="00627800" w:rsidRPr="00D7762F">
        <w:rPr>
          <w:lang w:val="en-US"/>
        </w:rPr>
        <w:t xml:space="preserve"> – ex 2 output 1</w:t>
      </w:r>
    </w:p>
    <w:p w14:paraId="61709658" w14:textId="77777777" w:rsidR="00B6294B" w:rsidRPr="00D7762F" w:rsidRDefault="00B6294B" w:rsidP="000C5BBD">
      <w:pPr>
        <w:rPr>
          <w:lang w:val="en-US"/>
        </w:rPr>
      </w:pPr>
    </w:p>
    <w:p w14:paraId="5F0050AF" w14:textId="5666A58B" w:rsidR="00627800" w:rsidRPr="00D7762F" w:rsidRDefault="000C5BBD" w:rsidP="00627800">
      <w:pPr>
        <w:pStyle w:val="Ttulo4"/>
        <w:rPr>
          <w:lang w:val="en-US" w:eastAsia="ja-JP"/>
        </w:rPr>
      </w:pPr>
      <w:proofErr w:type="spellStart"/>
      <w:r w:rsidRPr="00D7762F">
        <w:rPr>
          <w:lang w:val="en-US"/>
        </w:rPr>
        <w:lastRenderedPageBreak/>
        <w:t>Questão</w:t>
      </w:r>
      <w:proofErr w:type="spellEnd"/>
      <w:r w:rsidRPr="00D7762F">
        <w:rPr>
          <w:lang w:val="en-US"/>
        </w:rPr>
        <w:t xml:space="preserve"> 3</w:t>
      </w:r>
      <w:r w:rsidR="00627800" w:rsidRPr="00D7762F">
        <w:rPr>
          <w:lang w:val="en-US"/>
        </w:rPr>
        <w:t xml:space="preserve"> - </w:t>
      </w:r>
      <w:r w:rsidR="00627800" w:rsidRPr="00D7762F">
        <w:rPr>
          <w:lang w:val="en-US" w:eastAsia="ja-JP"/>
        </w:rPr>
        <w:t xml:space="preserve">Are the data (128 bytes) generated by </w:t>
      </w:r>
      <w:r w:rsidR="00627800" w:rsidRPr="00D7762F">
        <w:rPr>
          <w:rFonts w:ascii="NimbusMonL-Regu" w:hAnsi="NimbusMonL-Regu" w:cs="NimbusMonL-Regu"/>
          <w:lang w:val="en-US" w:eastAsia="ja-JP"/>
        </w:rPr>
        <w:t xml:space="preserve">md5collgen </w:t>
      </w:r>
      <w:r w:rsidR="00627800" w:rsidRPr="00D7762F">
        <w:rPr>
          <w:lang w:val="en-US" w:eastAsia="ja-JP"/>
        </w:rPr>
        <w:t>completely different for the two</w:t>
      </w:r>
    </w:p>
    <w:p w14:paraId="5DEC6169" w14:textId="2A243001" w:rsidR="000C5BBD" w:rsidRPr="00D7762F" w:rsidRDefault="00627800" w:rsidP="00627800">
      <w:pPr>
        <w:pStyle w:val="Ttulo4"/>
        <w:rPr>
          <w:lang w:val="en-US"/>
        </w:rPr>
      </w:pPr>
      <w:r w:rsidRPr="00D7762F">
        <w:rPr>
          <w:lang w:val="en-US" w:eastAsia="ja-JP"/>
        </w:rPr>
        <w:t>output files? Please identify all the bytes that are different.</w:t>
      </w:r>
    </w:p>
    <w:p w14:paraId="5061D3F5" w14:textId="36FF5EBC" w:rsidR="000C5BBD" w:rsidRPr="00D7762F" w:rsidRDefault="000C5BBD" w:rsidP="000C5BBD">
      <w:pPr>
        <w:rPr>
          <w:lang w:val="en-US"/>
        </w:rPr>
      </w:pPr>
    </w:p>
    <w:p w14:paraId="7DE2343A" w14:textId="7EBE3589" w:rsidR="00627800" w:rsidRPr="0092667A" w:rsidRDefault="00E06933" w:rsidP="000C5BBD">
      <w:r w:rsidRPr="0092667A">
        <w:t xml:space="preserve">Analisando as figuras das questões 1 e 2 é </w:t>
      </w:r>
      <w:r w:rsidR="00FB057A" w:rsidRPr="0092667A">
        <w:t>percetível</w:t>
      </w:r>
      <w:r w:rsidRPr="0092667A">
        <w:t xml:space="preserve"> identificar as diferenças entre os ficheiros</w:t>
      </w:r>
      <w:r w:rsidR="00EB17E7" w:rsidRPr="0092667A">
        <w:t xml:space="preserve"> de saída do algoritmo</w:t>
      </w:r>
      <w:r w:rsidRPr="0092667A">
        <w:t xml:space="preserve">. </w:t>
      </w:r>
      <w:r w:rsidR="00FB057A" w:rsidRPr="0092667A">
        <w:t>Podemos observar que</w:t>
      </w:r>
      <w:r w:rsidRPr="0092667A">
        <w:t xml:space="preserve"> só existem 7 diferenças nos ficheiros e</w:t>
      </w:r>
      <w:r w:rsidR="00FB057A" w:rsidRPr="0092667A">
        <w:t xml:space="preserve"> estas são</w:t>
      </w:r>
      <w:r w:rsidRPr="0092667A">
        <w:t xml:space="preserve"> sempre no mesmo byte.</w:t>
      </w:r>
    </w:p>
    <w:p w14:paraId="49D0B7B2" w14:textId="74AF5FB5" w:rsidR="00627800" w:rsidRPr="0092667A" w:rsidRDefault="00627800" w:rsidP="000C5BBD"/>
    <w:p w14:paraId="06F78716" w14:textId="77777777" w:rsidR="00627800" w:rsidRPr="0092667A" w:rsidRDefault="00627800" w:rsidP="000C5BBD"/>
    <w:p w14:paraId="540D3D89" w14:textId="77777777" w:rsidR="000C5BBD" w:rsidRPr="0092667A" w:rsidRDefault="000C5BBD" w:rsidP="000C5BBD">
      <w:pPr>
        <w:pStyle w:val="Ttulo3"/>
      </w:pPr>
      <w:bookmarkStart w:id="17" w:name="_Toc526532413"/>
      <w:r w:rsidRPr="0092667A">
        <w:t>2.2</w:t>
      </w:r>
      <w:bookmarkEnd w:id="17"/>
    </w:p>
    <w:p w14:paraId="1AFEA150" w14:textId="77777777" w:rsidR="000C5BBD" w:rsidRPr="0092667A" w:rsidRDefault="000C5BBD" w:rsidP="000C5BBD"/>
    <w:p w14:paraId="357F4D29" w14:textId="77777777" w:rsidR="000C5BBD" w:rsidRPr="0092667A" w:rsidRDefault="000C5BBD" w:rsidP="000C5BBD">
      <w:pPr>
        <w:pStyle w:val="Ttulo3"/>
      </w:pPr>
      <w:bookmarkStart w:id="18" w:name="_Toc526532414"/>
      <w:r w:rsidRPr="0092667A">
        <w:t>2.3</w:t>
      </w:r>
      <w:bookmarkEnd w:id="18"/>
    </w:p>
    <w:p w14:paraId="6FBFE23A" w14:textId="77777777" w:rsidR="003E6C98" w:rsidRPr="0092667A" w:rsidRDefault="003E6C98" w:rsidP="00420F85"/>
    <w:p w14:paraId="2F56BE16" w14:textId="77777777" w:rsidR="003E6C98" w:rsidRPr="0092667A" w:rsidRDefault="003E6C98" w:rsidP="000C5BBD">
      <w:pPr>
        <w:pStyle w:val="Ttulo2"/>
      </w:pPr>
      <w:bookmarkStart w:id="19" w:name="_Toc526532415"/>
      <w:r w:rsidRPr="0092667A">
        <w:t>Questão 6</w:t>
      </w:r>
      <w:bookmarkEnd w:id="19"/>
    </w:p>
    <w:p w14:paraId="2DC724F0" w14:textId="77777777" w:rsidR="003E6C98" w:rsidRPr="0092667A" w:rsidRDefault="003E6C98" w:rsidP="00420F85"/>
    <w:p w14:paraId="4BE0E7F3" w14:textId="77777777" w:rsidR="003E6C98" w:rsidRPr="0092667A" w:rsidRDefault="003E6C98" w:rsidP="000C5BBD">
      <w:pPr>
        <w:pStyle w:val="Ttulo2"/>
      </w:pPr>
      <w:bookmarkStart w:id="20" w:name="_Toc526532416"/>
      <w:r w:rsidRPr="0092667A">
        <w:t>Questão 7</w:t>
      </w:r>
      <w:bookmarkEnd w:id="20"/>
    </w:p>
    <w:p w14:paraId="0E2F2A2D" w14:textId="77777777" w:rsidR="00420F85" w:rsidRPr="0092667A" w:rsidRDefault="00420F85" w:rsidP="00420F85">
      <w:r w:rsidRPr="0092667A">
        <w:t xml:space="preserve"> </w:t>
      </w:r>
    </w:p>
    <w:sectPr w:rsidR="00420F85" w:rsidRPr="0092667A" w:rsidSect="00321282">
      <w:headerReference w:type="default" r:id="rId17"/>
      <w:footerReference w:type="default" r:id="rId18"/>
      <w:pgSz w:w="12240" w:h="15840"/>
      <w:pgMar w:top="1440" w:right="1440" w:bottom="1440" w:left="1440" w:header="720" w:footer="720" w:gutter="0"/>
      <w:cols w:space="720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comment w:id="10" w:author="A39329" w:date="2018-10-03T20:38:00Z" w:initials="A">
    <w:p w14:paraId="034EFCBC" w14:textId="77777777" w:rsidR="00127F7B" w:rsidRDefault="0046587C">
      <w:pPr>
        <w:pStyle w:val="Textodecomentrio"/>
      </w:pPr>
      <w:r>
        <w:rPr>
          <w:rStyle w:val="Refdecomentrio"/>
        </w:rPr>
        <w:annotationRef/>
      </w:r>
      <w:r w:rsidR="00127F7B">
        <w:t>Ir buscar os ficheiros utilizados na máquina virtual e adicioná-los com anexo ao relatório.</w:t>
      </w:r>
    </w:p>
  </w:comment>
  <w:comment w:id="12" w:author="A39329" w:date="2018-10-05T19:41:00Z" w:initials="A">
    <w:p w14:paraId="06BC9530" w14:textId="030517BD" w:rsidR="000254C5" w:rsidRPr="00880AB5" w:rsidRDefault="000254C5" w:rsidP="00880AB5">
      <w:pPr>
        <w:pStyle w:val="Textodecomentrio"/>
        <w:rPr>
          <w:highlight w:val="yellow"/>
        </w:rPr>
      </w:pPr>
      <w:r>
        <w:rPr>
          <w:rStyle w:val="Refdecomentrio"/>
        </w:rPr>
        <w:annotationRef/>
      </w:r>
      <w:r w:rsidRPr="000254C5">
        <w:rPr>
          <w:highlight w:val="yellow"/>
        </w:rPr>
        <w:t>Fazer ainda um teste com um ficheiro &gt; 64kb de forma a ver a dimensão do ficheiro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commentEx w15:paraId="034EFCBC" w15:done="0"/>
  <w15:commentEx w15:paraId="06BC9530" w15:done="0"/>
</w15:commentsEx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6cid:commentId w16cid:paraId="034EFCBC" w16cid:durableId="1F5FA735"/>
  <w16cid:commentId w16cid:paraId="06BC9530" w16cid:durableId="1F623CDC"/>
</w16cid:commentsIds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65AF1AFA" w14:textId="77777777" w:rsidR="004C3C18" w:rsidRDefault="004C3C18" w:rsidP="00B314E1">
      <w:pPr>
        <w:spacing w:after="0"/>
      </w:pPr>
      <w:r>
        <w:separator/>
      </w:r>
    </w:p>
  </w:endnote>
  <w:endnote w:type="continuationSeparator" w:id="0">
    <w:p w14:paraId="7C97DE66" w14:textId="77777777" w:rsidR="004C3C18" w:rsidRDefault="004C3C18" w:rsidP="00B314E1">
      <w:pPr>
        <w:spacing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entury Gothic">
    <w:panose1 w:val="020B0502020202020204"/>
    <w:charset w:val="00"/>
    <w:family w:val="swiss"/>
    <w:pitch w:val="variable"/>
    <w:sig w:usb0="00000287" w:usb1="00000000" w:usb2="00000000" w:usb3="00000000" w:csb0="0000009F" w:csb1="00000000"/>
  </w:font>
  <w:font w:name="MS PGothic">
    <w:altName w:val="ＭＳ Ｐゴシック"/>
    <w:panose1 w:val="020B0600070205080204"/>
    <w:charset w:val="80"/>
    <w:family w:val="swiss"/>
    <w:pitch w:val="variable"/>
    <w:sig w:usb0="E00002FF" w:usb1="6AC7FDFB" w:usb2="08000012" w:usb3="00000000" w:csb0="000200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NimbusRomNo9L-Regu">
    <w:altName w:val="Calibri"/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NimbusMonL-Regu">
    <w:altName w:val="Calibri"/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-31883813"/>
      <w:docPartObj>
        <w:docPartGallery w:val="Page Numbers (Bottom of Page)"/>
        <w:docPartUnique/>
      </w:docPartObj>
    </w:sdtPr>
    <w:sdtEndPr>
      <w:rPr>
        <w:noProof/>
      </w:rPr>
    </w:sdtEndPr>
    <w:sdtContent>
      <w:p w14:paraId="33F0901F" w14:textId="77777777" w:rsidR="00321282" w:rsidRDefault="00321282" w:rsidP="00321282">
        <w:pPr>
          <w:pStyle w:val="Rodap"/>
          <w:ind w:right="-563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966701">
          <w:rPr>
            <w:noProof/>
          </w:rPr>
          <w:t>4</w:t>
        </w:r>
        <w:r>
          <w:rPr>
            <w:noProof/>
          </w:rPr>
          <w:fldChar w:fldCharType="end"/>
        </w:r>
      </w:p>
    </w:sdtContent>
  </w:sdt>
  <w:p w14:paraId="2ED5D432" w14:textId="77777777" w:rsidR="00321282" w:rsidRPr="00321282" w:rsidRDefault="00321282">
    <w:pPr>
      <w:pStyle w:val="Rodap"/>
      <w:rPr>
        <w:sz w:val="20"/>
        <w:szCs w:val="20"/>
      </w:rPr>
    </w:pPr>
    <w:r>
      <w:rPr>
        <w:sz w:val="20"/>
        <w:szCs w:val="20"/>
      </w:rPr>
      <w:t>Fábio Parreirinha Nº39329</w:t>
    </w:r>
    <w:r>
      <w:rPr>
        <w:sz w:val="20"/>
        <w:szCs w:val="20"/>
      </w:rPr>
      <w:tab/>
      <w:t>Aluno 2</w:t>
    </w:r>
    <w:r>
      <w:rPr>
        <w:sz w:val="20"/>
        <w:szCs w:val="20"/>
      </w:rPr>
      <w:tab/>
      <w:t>Aluno 3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27B27D66" w14:textId="77777777" w:rsidR="004C3C18" w:rsidRDefault="004C3C18" w:rsidP="00B314E1">
      <w:pPr>
        <w:spacing w:after="0"/>
      </w:pPr>
      <w:r>
        <w:separator/>
      </w:r>
    </w:p>
  </w:footnote>
  <w:footnote w:type="continuationSeparator" w:id="0">
    <w:p w14:paraId="53E0F8E2" w14:textId="77777777" w:rsidR="004C3C18" w:rsidRDefault="004C3C18" w:rsidP="00B314E1">
      <w:pPr>
        <w:spacing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992BBD9" w14:textId="77777777" w:rsidR="00B314E1" w:rsidRPr="00321282" w:rsidRDefault="00321282" w:rsidP="00321282">
    <w:pPr>
      <w:pStyle w:val="Cabealho"/>
      <w:tabs>
        <w:tab w:val="clear" w:pos="8504"/>
        <w:tab w:val="right" w:pos="9356"/>
      </w:tabs>
      <w:rPr>
        <w:lang w:val="en-US"/>
      </w:rPr>
    </w:pPr>
    <w:r>
      <w:rPr>
        <w:noProof/>
        <w:lang w:eastAsia="pt-PT"/>
      </w:rPr>
      <w:drawing>
        <wp:inline distT="0" distB="0" distL="0" distR="0" wp14:anchorId="14D9E4E6" wp14:editId="062F0E05">
          <wp:extent cx="781050" cy="358556"/>
          <wp:effectExtent l="0" t="0" r="0" b="3810"/>
          <wp:docPr id="2" name="Picture 2" descr="D:\ISEL - Eng informática\GERAL\iselPreto.gif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 descr="D:\ISEL - Eng informática\GERAL\iselPreto.gif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796798" cy="36578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  <w:r>
      <w:rPr>
        <w:lang w:val="en-US"/>
      </w:rPr>
      <w:tab/>
    </w:r>
    <w:r>
      <w:rPr>
        <w:lang w:val="en-US"/>
      </w:rPr>
      <w:tab/>
    </w:r>
    <w:r w:rsidR="003E6C98">
      <w:rPr>
        <w:rStyle w:val="Ttulo3Carter"/>
      </w:rPr>
      <w:t>SI – 1º Trabalho prático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226688C"/>
    <w:multiLevelType w:val="hybridMultilevel"/>
    <w:tmpl w:val="FE74578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122C5CC3"/>
    <w:multiLevelType w:val="multilevel"/>
    <w:tmpl w:val="B7862B6C"/>
    <w:lvl w:ilvl="0">
      <w:start w:val="3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2" w15:restartNumberingAfterBreak="0">
    <w:nsid w:val="12BB4E93"/>
    <w:multiLevelType w:val="hybridMultilevel"/>
    <w:tmpl w:val="3690856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ADA4297"/>
    <w:multiLevelType w:val="hybridMultilevel"/>
    <w:tmpl w:val="B6F8F23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292F313F"/>
    <w:multiLevelType w:val="hybridMultilevel"/>
    <w:tmpl w:val="EC566026"/>
    <w:lvl w:ilvl="0" w:tplc="04090017">
      <w:start w:val="1"/>
      <w:numFmt w:val="lowerLetter"/>
      <w:lvlText w:val="%1)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5" w15:restartNumberingAfterBreak="0">
    <w:nsid w:val="329255B7"/>
    <w:multiLevelType w:val="hybridMultilevel"/>
    <w:tmpl w:val="33E64C0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4B472E5E"/>
    <w:multiLevelType w:val="hybridMultilevel"/>
    <w:tmpl w:val="207ECA42"/>
    <w:lvl w:ilvl="0" w:tplc="D8503366">
      <w:start w:val="2"/>
      <w:numFmt w:val="decimal"/>
      <w:lvlText w:val="2.%1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76154B3F"/>
    <w:multiLevelType w:val="multilevel"/>
    <w:tmpl w:val="AB3EFAB4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isLgl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440"/>
      </w:pPr>
      <w:rPr>
        <w:rFonts w:hint="default"/>
      </w:rPr>
    </w:lvl>
  </w:abstractNum>
  <w:abstractNum w:abstractNumId="8" w15:restartNumberingAfterBreak="0">
    <w:nsid w:val="7E0608B8"/>
    <w:multiLevelType w:val="hybridMultilevel"/>
    <w:tmpl w:val="BA48E97A"/>
    <w:lvl w:ilvl="0" w:tplc="CFDE045C">
      <w:numFmt w:val="bullet"/>
      <w:lvlText w:val="-"/>
      <w:lvlJc w:val="left"/>
      <w:pPr>
        <w:ind w:left="360" w:hanging="360"/>
      </w:pPr>
      <w:rPr>
        <w:rFonts w:ascii="Century Gothic" w:eastAsiaTheme="minorEastAsia" w:hAnsi="Century Gothic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9" w15:restartNumberingAfterBreak="0">
    <w:nsid w:val="7EC05455"/>
    <w:multiLevelType w:val="hybridMultilevel"/>
    <w:tmpl w:val="1E38928A"/>
    <w:lvl w:ilvl="0" w:tplc="C51EA958">
      <w:numFmt w:val="bullet"/>
      <w:lvlText w:val=""/>
      <w:lvlJc w:val="left"/>
      <w:pPr>
        <w:ind w:left="720" w:hanging="360"/>
      </w:pPr>
      <w:rPr>
        <w:rFonts w:ascii="Wingdings" w:eastAsiaTheme="minorEastAsia" w:hAnsi="Wingdings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8"/>
  </w:num>
  <w:num w:numId="2">
    <w:abstractNumId w:val="9"/>
  </w:num>
  <w:num w:numId="3">
    <w:abstractNumId w:val="6"/>
  </w:num>
  <w:num w:numId="4">
    <w:abstractNumId w:val="7"/>
  </w:num>
  <w:num w:numId="5">
    <w:abstractNumId w:val="0"/>
  </w:num>
  <w:num w:numId="6">
    <w:abstractNumId w:val="5"/>
  </w:num>
  <w:num w:numId="7">
    <w:abstractNumId w:val="4"/>
  </w:num>
  <w:num w:numId="8">
    <w:abstractNumId w:val="1"/>
  </w:num>
  <w:num w:numId="9">
    <w:abstractNumId w:val="2"/>
  </w:num>
  <w:num w:numId="10">
    <w:abstractNumId w:val="3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A39329">
    <w15:presenceInfo w15:providerId="AD" w15:userId="S-1-5-21-2599647571-3027604420-2700606578-1001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attachedTemplate r:id="rId1"/>
  <w:defaultTabStop w:val="720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420F85"/>
    <w:rsid w:val="000143A8"/>
    <w:rsid w:val="000254C5"/>
    <w:rsid w:val="000A399D"/>
    <w:rsid w:val="000C5BBD"/>
    <w:rsid w:val="000F667A"/>
    <w:rsid w:val="00127F7B"/>
    <w:rsid w:val="00154689"/>
    <w:rsid w:val="00210E51"/>
    <w:rsid w:val="00321282"/>
    <w:rsid w:val="0038448C"/>
    <w:rsid w:val="003E6C98"/>
    <w:rsid w:val="00401AF3"/>
    <w:rsid w:val="00420F85"/>
    <w:rsid w:val="00430A47"/>
    <w:rsid w:val="00436E1D"/>
    <w:rsid w:val="0046587C"/>
    <w:rsid w:val="004B2692"/>
    <w:rsid w:val="004C3C18"/>
    <w:rsid w:val="005702D7"/>
    <w:rsid w:val="00627800"/>
    <w:rsid w:val="006414BD"/>
    <w:rsid w:val="00676651"/>
    <w:rsid w:val="00711890"/>
    <w:rsid w:val="00713FDA"/>
    <w:rsid w:val="00857369"/>
    <w:rsid w:val="00880AB5"/>
    <w:rsid w:val="008A673C"/>
    <w:rsid w:val="00904DA3"/>
    <w:rsid w:val="0092667A"/>
    <w:rsid w:val="00966701"/>
    <w:rsid w:val="00A43C80"/>
    <w:rsid w:val="00A54630"/>
    <w:rsid w:val="00A97110"/>
    <w:rsid w:val="00AA16D7"/>
    <w:rsid w:val="00B165D8"/>
    <w:rsid w:val="00B314E1"/>
    <w:rsid w:val="00B6294B"/>
    <w:rsid w:val="00BF0C64"/>
    <w:rsid w:val="00BF39B8"/>
    <w:rsid w:val="00C2255F"/>
    <w:rsid w:val="00D7762F"/>
    <w:rsid w:val="00DE5282"/>
    <w:rsid w:val="00E06933"/>
    <w:rsid w:val="00E21D5A"/>
    <w:rsid w:val="00E51686"/>
    <w:rsid w:val="00E7622C"/>
    <w:rsid w:val="00EB17E7"/>
    <w:rsid w:val="00EC7E7B"/>
    <w:rsid w:val="00F028B6"/>
    <w:rsid w:val="00F30DBE"/>
    <w:rsid w:val="00F34A78"/>
    <w:rsid w:val="00F35C10"/>
    <w:rsid w:val="00FB057A"/>
    <w:rsid w:val="00FF7BB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78FE6C49"/>
  <w15:chartTrackingRefBased/>
  <w15:docId w15:val="{8C564C63-24E3-4013-923C-25F89A38C1A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sz w:val="17"/>
        <w:szCs w:val="17"/>
        <w:lang w:val="en-US" w:eastAsia="ja-JP" w:bidi="ar-SA"/>
      </w:rPr>
    </w:rPrDefault>
    <w:pPrDefault>
      <w:pPr>
        <w:spacing w:after="80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  <w:rsid w:val="00401AF3"/>
    <w:rPr>
      <w:rFonts w:eastAsiaTheme="minorHAnsi"/>
      <w:sz w:val="24"/>
      <w:szCs w:val="22"/>
      <w:lang w:val="pt-PT" w:eastAsia="en-US"/>
    </w:rPr>
  </w:style>
  <w:style w:type="paragraph" w:styleId="Ttulo1">
    <w:name w:val="heading 1"/>
    <w:basedOn w:val="Normal"/>
    <w:next w:val="Normal"/>
    <w:link w:val="Ttulo1Carter"/>
    <w:uiPriority w:val="9"/>
    <w:qFormat/>
    <w:rsid w:val="00401AF3"/>
    <w:pPr>
      <w:keepNext/>
      <w:keepLines/>
      <w:spacing w:before="400" w:after="40"/>
      <w:outlineLvl w:val="0"/>
    </w:pPr>
    <w:rPr>
      <w:rFonts w:asciiTheme="majorHAnsi" w:eastAsiaTheme="majorEastAsia" w:hAnsiTheme="majorHAnsi" w:cstheme="majorBidi"/>
      <w:color w:val="B01513" w:themeColor="accent1"/>
      <w:sz w:val="32"/>
      <w:szCs w:val="28"/>
    </w:rPr>
  </w:style>
  <w:style w:type="paragraph" w:styleId="Ttulo2">
    <w:name w:val="heading 2"/>
    <w:basedOn w:val="Normal"/>
    <w:next w:val="Normal"/>
    <w:link w:val="Ttulo2Carter"/>
    <w:uiPriority w:val="9"/>
    <w:unhideWhenUsed/>
    <w:qFormat/>
    <w:rsid w:val="00401AF3"/>
    <w:pPr>
      <w:keepNext/>
      <w:keepLines/>
      <w:spacing w:before="160" w:after="0"/>
      <w:outlineLvl w:val="1"/>
    </w:pPr>
    <w:rPr>
      <w:rFonts w:asciiTheme="majorHAnsi" w:eastAsiaTheme="majorEastAsia" w:hAnsiTheme="majorHAnsi" w:cstheme="majorBidi"/>
      <w:color w:val="B01513" w:themeColor="accent1"/>
      <w:sz w:val="28"/>
      <w:szCs w:val="24"/>
    </w:rPr>
  </w:style>
  <w:style w:type="paragraph" w:styleId="Ttulo3">
    <w:name w:val="heading 3"/>
    <w:basedOn w:val="Normal"/>
    <w:next w:val="Normal"/>
    <w:link w:val="Ttulo3Carter"/>
    <w:uiPriority w:val="9"/>
    <w:unhideWhenUsed/>
    <w:qFormat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B01513" w:themeColor="accent1"/>
      <w:sz w:val="22"/>
    </w:rPr>
  </w:style>
  <w:style w:type="paragraph" w:styleId="Ttulo4">
    <w:name w:val="heading 4"/>
    <w:basedOn w:val="Normal"/>
    <w:next w:val="Normal"/>
    <w:link w:val="Ttulo4Carter"/>
    <w:uiPriority w:val="9"/>
    <w:unhideWhenUsed/>
    <w:qFormat/>
    <w:pPr>
      <w:keepNext/>
      <w:keepLines/>
      <w:spacing w:before="160" w:after="0"/>
      <w:outlineLvl w:val="3"/>
    </w:pPr>
    <w:rPr>
      <w:rFonts w:asciiTheme="majorHAnsi" w:eastAsiaTheme="majorEastAsia" w:hAnsiTheme="majorHAnsi" w:cstheme="majorBidi"/>
      <w:b/>
      <w:bCs/>
      <w:color w:val="000000" w:themeColor="text1"/>
      <w:sz w:val="20"/>
      <w:szCs w:val="20"/>
    </w:rPr>
  </w:style>
  <w:style w:type="paragraph" w:styleId="Ttulo5">
    <w:name w:val="heading 5"/>
    <w:basedOn w:val="Normal"/>
    <w:next w:val="Normal"/>
    <w:link w:val="Ttulo5Carter"/>
    <w:uiPriority w:val="9"/>
    <w:semiHidden/>
    <w:unhideWhenUsed/>
    <w:qFormat/>
    <w:pPr>
      <w:keepNext/>
      <w:keepLines/>
      <w:spacing w:before="40" w:after="0"/>
      <w:outlineLvl w:val="4"/>
    </w:pPr>
    <w:rPr>
      <w:rFonts w:asciiTheme="majorHAnsi" w:eastAsiaTheme="majorEastAsia" w:hAnsiTheme="majorHAnsi" w:cstheme="majorBidi"/>
      <w:sz w:val="20"/>
      <w:szCs w:val="20"/>
    </w:rPr>
  </w:style>
  <w:style w:type="paragraph" w:styleId="Ttulo6">
    <w:name w:val="heading 6"/>
    <w:basedOn w:val="Normal"/>
    <w:next w:val="Normal"/>
    <w:link w:val="Ttulo6Carter"/>
    <w:uiPriority w:val="9"/>
    <w:semiHidden/>
    <w:unhideWhenUsed/>
    <w:qFormat/>
    <w:pPr>
      <w:keepNext/>
      <w:keepLines/>
      <w:spacing w:before="160" w:after="0"/>
      <w:outlineLvl w:val="5"/>
    </w:pPr>
    <w:rPr>
      <w:rFonts w:asciiTheme="majorHAnsi" w:eastAsiaTheme="majorEastAsia" w:hAnsiTheme="majorHAnsi" w:cstheme="majorBidi"/>
      <w:b/>
      <w:bCs/>
      <w:i/>
      <w:iCs/>
      <w:sz w:val="20"/>
      <w:szCs w:val="20"/>
    </w:rPr>
  </w:style>
  <w:style w:type="paragraph" w:styleId="Ttulo7">
    <w:name w:val="heading 7"/>
    <w:basedOn w:val="Normal"/>
    <w:next w:val="Normal"/>
    <w:link w:val="Ttulo7Carter"/>
    <w:uiPriority w:val="9"/>
    <w:semiHidden/>
    <w:unhideWhenUsed/>
    <w:qFormat/>
    <w:pPr>
      <w:keepNext/>
      <w:keepLines/>
      <w:spacing w:before="40" w:after="0"/>
      <w:outlineLvl w:val="6"/>
    </w:pPr>
    <w:rPr>
      <w:rFonts w:asciiTheme="majorHAnsi" w:eastAsiaTheme="majorEastAsia" w:hAnsiTheme="majorHAnsi" w:cstheme="majorBidi"/>
      <w:i/>
      <w:iCs/>
      <w:color w:val="000000" w:themeColor="text1"/>
      <w:sz w:val="20"/>
      <w:szCs w:val="20"/>
    </w:rPr>
  </w:style>
  <w:style w:type="paragraph" w:styleId="Ttulo8">
    <w:name w:val="heading 8"/>
    <w:basedOn w:val="Normal"/>
    <w:next w:val="Normal"/>
    <w:link w:val="Ttulo8Carter"/>
    <w:uiPriority w:val="9"/>
    <w:semiHidden/>
    <w:unhideWhenUsed/>
    <w:qFormat/>
    <w:pPr>
      <w:keepNext/>
      <w:keepLines/>
      <w:spacing w:before="120" w:after="0"/>
      <w:outlineLvl w:val="7"/>
    </w:pPr>
    <w:rPr>
      <w:rFonts w:asciiTheme="majorHAnsi" w:eastAsiaTheme="majorEastAsia" w:hAnsiTheme="majorHAnsi" w:cstheme="majorBidi"/>
      <w:b/>
      <w:bCs/>
      <w:color w:val="000000" w:themeColor="text1"/>
    </w:rPr>
  </w:style>
  <w:style w:type="paragraph" w:styleId="Ttulo9">
    <w:name w:val="heading 9"/>
    <w:basedOn w:val="Normal"/>
    <w:next w:val="Normal"/>
    <w:link w:val="Ttulo9Carter"/>
    <w:uiPriority w:val="9"/>
    <w:semiHidden/>
    <w:unhideWhenUsed/>
    <w:qFormat/>
    <w:pPr>
      <w:keepNext/>
      <w:keepLines/>
      <w:spacing w:before="40" w:after="0"/>
      <w:outlineLvl w:val="8"/>
    </w:pPr>
    <w:rPr>
      <w:rFonts w:asciiTheme="majorHAnsi" w:eastAsiaTheme="majorEastAsia" w:hAnsiTheme="majorHAnsi" w:cstheme="majorBidi"/>
      <w:b/>
      <w:bCs/>
      <w:i/>
      <w:iCs/>
      <w:color w:val="000000" w:themeColor="text1"/>
    </w:rPr>
  </w:style>
  <w:style w:type="character" w:default="1" w:styleId="Tipodeletrapredefinidodopargrafo">
    <w:name w:val="Default Paragraph Font"/>
    <w:uiPriority w:val="1"/>
    <w:semiHidden/>
    <w:unhideWhenUsed/>
  </w:style>
  <w:style w:type="table" w:default="1" w:styleId="Tabe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emlista">
    <w:name w:val="No List"/>
    <w:uiPriority w:val="99"/>
    <w:semiHidden/>
    <w:unhideWhenUsed/>
  </w:style>
  <w:style w:type="character" w:styleId="TtulodoLivro">
    <w:name w:val="Book Title"/>
    <w:basedOn w:val="Tipodeletrapredefinidodopargrafo"/>
    <w:uiPriority w:val="33"/>
    <w:qFormat/>
    <w:rPr>
      <w:b/>
      <w:bCs/>
      <w:caps w:val="0"/>
      <w:smallCaps/>
      <w:spacing w:val="10"/>
    </w:rPr>
  </w:style>
  <w:style w:type="paragraph" w:styleId="Legenda">
    <w:name w:val="caption"/>
    <w:basedOn w:val="Normal"/>
    <w:next w:val="Normal"/>
    <w:uiPriority w:val="35"/>
    <w:unhideWhenUsed/>
    <w:qFormat/>
    <w:rPr>
      <w:b/>
      <w:bCs/>
      <w:smallCaps/>
      <w:color w:val="595959" w:themeColor="text1" w:themeTint="A6"/>
      <w:spacing w:val="6"/>
    </w:rPr>
  </w:style>
  <w:style w:type="character" w:styleId="nfase">
    <w:name w:val="Emphasis"/>
    <w:basedOn w:val="Tipodeletrapredefinidodopargrafo"/>
    <w:uiPriority w:val="20"/>
    <w:qFormat/>
    <w:rPr>
      <w:i/>
      <w:iCs/>
      <w:color w:val="000000" w:themeColor="text1"/>
    </w:rPr>
  </w:style>
  <w:style w:type="character" w:customStyle="1" w:styleId="Ttulo1Carter">
    <w:name w:val="Título 1 Caráter"/>
    <w:basedOn w:val="Tipodeletrapredefinidodopargrafo"/>
    <w:link w:val="Ttulo1"/>
    <w:uiPriority w:val="9"/>
    <w:rsid w:val="00401AF3"/>
    <w:rPr>
      <w:rFonts w:asciiTheme="majorHAnsi" w:eastAsiaTheme="majorEastAsia" w:hAnsiTheme="majorHAnsi" w:cstheme="majorBidi"/>
      <w:color w:val="B01513" w:themeColor="accent1"/>
      <w:sz w:val="32"/>
      <w:szCs w:val="28"/>
      <w:lang w:val="pt-PT" w:eastAsia="en-US"/>
    </w:rPr>
  </w:style>
  <w:style w:type="character" w:customStyle="1" w:styleId="Ttulo2Carter">
    <w:name w:val="Título 2 Caráter"/>
    <w:basedOn w:val="Tipodeletrapredefinidodopargrafo"/>
    <w:link w:val="Ttulo2"/>
    <w:uiPriority w:val="9"/>
    <w:rsid w:val="00401AF3"/>
    <w:rPr>
      <w:rFonts w:asciiTheme="majorHAnsi" w:eastAsiaTheme="majorEastAsia" w:hAnsiTheme="majorHAnsi" w:cstheme="majorBidi"/>
      <w:color w:val="B01513" w:themeColor="accent1"/>
      <w:sz w:val="28"/>
      <w:szCs w:val="24"/>
      <w:lang w:val="pt-PT" w:eastAsia="en-US"/>
    </w:rPr>
  </w:style>
  <w:style w:type="character" w:customStyle="1" w:styleId="Ttulo3Carter">
    <w:name w:val="Título 3 Caráter"/>
    <w:basedOn w:val="Tipodeletrapredefinidodopargrafo"/>
    <w:link w:val="Ttulo3"/>
    <w:uiPriority w:val="9"/>
    <w:rPr>
      <w:rFonts w:asciiTheme="majorHAnsi" w:eastAsiaTheme="majorEastAsia" w:hAnsiTheme="majorHAnsi" w:cstheme="majorBidi"/>
      <w:color w:val="B01513" w:themeColor="accent1"/>
      <w:sz w:val="22"/>
      <w:szCs w:val="22"/>
    </w:rPr>
  </w:style>
  <w:style w:type="character" w:customStyle="1" w:styleId="Ttulo4Carter">
    <w:name w:val="Título 4 Caráter"/>
    <w:basedOn w:val="Tipodeletrapredefinidodopargrafo"/>
    <w:link w:val="Ttulo4"/>
    <w:uiPriority w:val="9"/>
    <w:rPr>
      <w:rFonts w:asciiTheme="majorHAnsi" w:eastAsiaTheme="majorEastAsia" w:hAnsiTheme="majorHAnsi" w:cstheme="majorBidi"/>
      <w:b/>
      <w:bCs/>
      <w:color w:val="000000" w:themeColor="text1"/>
      <w:sz w:val="20"/>
      <w:szCs w:val="20"/>
    </w:rPr>
  </w:style>
  <w:style w:type="character" w:customStyle="1" w:styleId="Ttulo5Carter">
    <w:name w:val="Título 5 Caráter"/>
    <w:basedOn w:val="Tipodeletrapredefinidodopargrafo"/>
    <w:link w:val="Ttulo5"/>
    <w:uiPriority w:val="9"/>
    <w:semiHidden/>
    <w:rPr>
      <w:rFonts w:asciiTheme="majorHAnsi" w:eastAsiaTheme="majorEastAsia" w:hAnsiTheme="majorHAnsi" w:cstheme="majorBidi"/>
      <w:sz w:val="20"/>
      <w:szCs w:val="20"/>
    </w:rPr>
  </w:style>
  <w:style w:type="character" w:customStyle="1" w:styleId="Ttulo6Carter">
    <w:name w:val="Título 6 Caráter"/>
    <w:basedOn w:val="Tipodeletrapredefinidodopargrafo"/>
    <w:link w:val="Ttulo6"/>
    <w:uiPriority w:val="9"/>
    <w:semiHidden/>
    <w:rPr>
      <w:rFonts w:asciiTheme="majorHAnsi" w:eastAsiaTheme="majorEastAsia" w:hAnsiTheme="majorHAnsi" w:cstheme="majorBidi"/>
      <w:b/>
      <w:bCs/>
      <w:i/>
      <w:iCs/>
      <w:sz w:val="20"/>
      <w:szCs w:val="20"/>
    </w:rPr>
  </w:style>
  <w:style w:type="character" w:customStyle="1" w:styleId="Ttulo7Carter">
    <w:name w:val="Título 7 Caráter"/>
    <w:basedOn w:val="Tipodeletrapredefinidodopargrafo"/>
    <w:link w:val="Ttulo7"/>
    <w:uiPriority w:val="9"/>
    <w:semiHidden/>
    <w:rPr>
      <w:rFonts w:asciiTheme="majorHAnsi" w:eastAsiaTheme="majorEastAsia" w:hAnsiTheme="majorHAnsi" w:cstheme="majorBidi"/>
      <w:i/>
      <w:iCs/>
      <w:color w:val="000000" w:themeColor="text1"/>
      <w:sz w:val="20"/>
      <w:szCs w:val="20"/>
    </w:rPr>
  </w:style>
  <w:style w:type="character" w:customStyle="1" w:styleId="Ttulo8Carter">
    <w:name w:val="Título 8 Caráter"/>
    <w:basedOn w:val="Tipodeletrapredefinidodopargrafo"/>
    <w:link w:val="Ttulo8"/>
    <w:uiPriority w:val="9"/>
    <w:semiHidden/>
    <w:rPr>
      <w:rFonts w:asciiTheme="majorHAnsi" w:eastAsiaTheme="majorEastAsia" w:hAnsiTheme="majorHAnsi" w:cstheme="majorBidi"/>
      <w:b/>
      <w:bCs/>
      <w:color w:val="000000" w:themeColor="text1"/>
    </w:rPr>
  </w:style>
  <w:style w:type="character" w:customStyle="1" w:styleId="Ttulo9Carter">
    <w:name w:val="Título 9 Caráter"/>
    <w:basedOn w:val="Tipodeletrapredefinidodopargrafo"/>
    <w:link w:val="Ttulo9"/>
    <w:uiPriority w:val="9"/>
    <w:semiHidden/>
    <w:rPr>
      <w:rFonts w:asciiTheme="majorHAnsi" w:eastAsiaTheme="majorEastAsia" w:hAnsiTheme="majorHAnsi" w:cstheme="majorBidi"/>
      <w:b/>
      <w:bCs/>
      <w:i/>
      <w:iCs/>
      <w:color w:val="000000" w:themeColor="text1"/>
    </w:rPr>
  </w:style>
  <w:style w:type="character" w:styleId="nfaseIntensa">
    <w:name w:val="Intense Emphasis"/>
    <w:basedOn w:val="Tipodeletrapredefinidodopargrafo"/>
    <w:uiPriority w:val="21"/>
    <w:qFormat/>
    <w:rPr>
      <w:b/>
      <w:bCs/>
      <w:i/>
      <w:iCs/>
      <w:color w:val="auto"/>
    </w:rPr>
  </w:style>
  <w:style w:type="paragraph" w:styleId="CitaoIntensa">
    <w:name w:val="Intense Quote"/>
    <w:basedOn w:val="Normal"/>
    <w:next w:val="Normal"/>
    <w:link w:val="CitaoIntensaCarter"/>
    <w:uiPriority w:val="30"/>
    <w:qFormat/>
    <w:pPr>
      <w:pBdr>
        <w:left w:val="single" w:sz="36" w:space="4" w:color="B01513" w:themeColor="accent1"/>
      </w:pBdr>
      <w:spacing w:before="100" w:beforeAutospacing="1"/>
      <w:ind w:left="1224" w:right="1224"/>
    </w:pPr>
    <w:rPr>
      <w:color w:val="B01513" w:themeColor="accent1"/>
      <w:sz w:val="28"/>
      <w:szCs w:val="28"/>
    </w:rPr>
  </w:style>
  <w:style w:type="character" w:customStyle="1" w:styleId="CitaoIntensaCarter">
    <w:name w:val="Citação Intensa Caráter"/>
    <w:basedOn w:val="Tipodeletrapredefinidodopargrafo"/>
    <w:link w:val="CitaoIntensa"/>
    <w:uiPriority w:val="30"/>
    <w:rPr>
      <w:color w:val="B01513" w:themeColor="accent1"/>
      <w:sz w:val="28"/>
      <w:szCs w:val="28"/>
    </w:rPr>
  </w:style>
  <w:style w:type="character" w:styleId="RefernciaIntensa">
    <w:name w:val="Intense Reference"/>
    <w:basedOn w:val="Tipodeletrapredefinidodopargrafo"/>
    <w:uiPriority w:val="32"/>
    <w:qFormat/>
    <w:rPr>
      <w:b/>
      <w:bCs/>
      <w:caps w:val="0"/>
      <w:smallCaps/>
      <w:color w:val="auto"/>
      <w:spacing w:val="5"/>
      <w:u w:val="single"/>
    </w:rPr>
  </w:style>
  <w:style w:type="character" w:styleId="Hiperligao">
    <w:name w:val="Hyperlink"/>
    <w:basedOn w:val="Tipodeletrapredefinidodopargrafo"/>
    <w:uiPriority w:val="99"/>
    <w:unhideWhenUsed/>
    <w:rPr>
      <w:color w:val="4FB8C1" w:themeColor="text2" w:themeTint="99"/>
      <w:u w:val="single"/>
    </w:rPr>
  </w:style>
  <w:style w:type="character" w:styleId="Hiperligaovisitada">
    <w:name w:val="FollowedHyperlink"/>
    <w:basedOn w:val="Tipodeletrapredefinidodopargrafo"/>
    <w:uiPriority w:val="99"/>
    <w:semiHidden/>
    <w:unhideWhenUsed/>
    <w:rPr>
      <w:color w:val="9DFFCB" w:themeColor="followedHyperlink"/>
      <w:u w:val="single"/>
    </w:rPr>
  </w:style>
  <w:style w:type="paragraph" w:styleId="SemEspaamento">
    <w:name w:val="No Spacing"/>
    <w:link w:val="SemEspaamentoCarter"/>
    <w:uiPriority w:val="1"/>
    <w:qFormat/>
    <w:pPr>
      <w:spacing w:after="0"/>
    </w:pPr>
  </w:style>
  <w:style w:type="character" w:customStyle="1" w:styleId="SemEspaamentoCarter">
    <w:name w:val="Sem Espaçamento Caráter"/>
    <w:basedOn w:val="Tipodeletrapredefinidodopargrafo"/>
    <w:link w:val="SemEspaamento"/>
    <w:uiPriority w:val="1"/>
  </w:style>
  <w:style w:type="paragraph" w:styleId="Citao">
    <w:name w:val="Quote"/>
    <w:basedOn w:val="Normal"/>
    <w:next w:val="Normal"/>
    <w:link w:val="CitaoCarter"/>
    <w:uiPriority w:val="29"/>
    <w:qFormat/>
    <w:pPr>
      <w:spacing w:before="160"/>
      <w:ind w:left="864" w:right="864"/>
    </w:pPr>
    <w:rPr>
      <w:rFonts w:asciiTheme="majorHAnsi" w:eastAsiaTheme="majorEastAsia" w:hAnsiTheme="majorHAnsi" w:cstheme="majorBidi"/>
    </w:rPr>
  </w:style>
  <w:style w:type="character" w:customStyle="1" w:styleId="CitaoCarter">
    <w:name w:val="Citação Caráter"/>
    <w:basedOn w:val="Tipodeletrapredefinidodopargrafo"/>
    <w:link w:val="Citao"/>
    <w:uiPriority w:val="29"/>
    <w:rPr>
      <w:rFonts w:asciiTheme="majorHAnsi" w:eastAsiaTheme="majorEastAsia" w:hAnsiTheme="majorHAnsi" w:cstheme="majorBidi"/>
    </w:rPr>
  </w:style>
  <w:style w:type="character" w:styleId="Forte">
    <w:name w:val="Strong"/>
    <w:basedOn w:val="Tipodeletrapredefinidodopargrafo"/>
    <w:uiPriority w:val="22"/>
    <w:qFormat/>
    <w:rPr>
      <w:b/>
      <w:bCs/>
    </w:rPr>
  </w:style>
  <w:style w:type="paragraph" w:styleId="Subttulo">
    <w:name w:val="Subtitle"/>
    <w:basedOn w:val="Normal"/>
    <w:next w:val="Normal"/>
    <w:link w:val="SubttuloCarter"/>
    <w:uiPriority w:val="11"/>
    <w:qFormat/>
    <w:pPr>
      <w:numPr>
        <w:ilvl w:val="1"/>
      </w:numPr>
    </w:pPr>
    <w:rPr>
      <w:sz w:val="28"/>
      <w:szCs w:val="28"/>
    </w:rPr>
  </w:style>
  <w:style w:type="character" w:customStyle="1" w:styleId="SubttuloCarter">
    <w:name w:val="Subtítulo Caráter"/>
    <w:basedOn w:val="Tipodeletrapredefinidodopargrafo"/>
    <w:link w:val="Subttulo"/>
    <w:uiPriority w:val="11"/>
    <w:rPr>
      <w:sz w:val="28"/>
      <w:szCs w:val="28"/>
    </w:rPr>
  </w:style>
  <w:style w:type="character" w:styleId="nfaseDiscreta">
    <w:name w:val="Subtle Emphasis"/>
    <w:basedOn w:val="Tipodeletrapredefinidodopargrafo"/>
    <w:uiPriority w:val="19"/>
    <w:qFormat/>
    <w:rPr>
      <w:i/>
      <w:iCs/>
      <w:color w:val="595959" w:themeColor="text1" w:themeTint="A6"/>
    </w:rPr>
  </w:style>
  <w:style w:type="character" w:styleId="RefernciaDiscreta">
    <w:name w:val="Subtle Reference"/>
    <w:basedOn w:val="Tipodeletrapredefinidodopargrafo"/>
    <w:uiPriority w:val="31"/>
    <w:qFormat/>
    <w:rPr>
      <w:caps w:val="0"/>
      <w:smallCaps/>
      <w:color w:val="404040" w:themeColor="text1" w:themeTint="BF"/>
      <w:u w:val="single" w:color="7F7F7F" w:themeColor="text1" w:themeTint="80"/>
    </w:rPr>
  </w:style>
  <w:style w:type="paragraph" w:styleId="Ttulo">
    <w:name w:val="Title"/>
    <w:basedOn w:val="Normal"/>
    <w:next w:val="Normal"/>
    <w:link w:val="TtuloCarter"/>
    <w:uiPriority w:val="10"/>
    <w:qFormat/>
    <w:rsid w:val="00401AF3"/>
    <w:pPr>
      <w:spacing w:after="0"/>
      <w:contextualSpacing/>
    </w:pPr>
    <w:rPr>
      <w:rFonts w:asciiTheme="majorHAnsi" w:eastAsiaTheme="majorEastAsia" w:hAnsiTheme="majorHAnsi" w:cstheme="majorBidi"/>
      <w:color w:val="B01513" w:themeColor="accent1"/>
      <w:kern w:val="28"/>
      <w:sz w:val="80"/>
      <w:szCs w:val="72"/>
    </w:rPr>
  </w:style>
  <w:style w:type="character" w:customStyle="1" w:styleId="TtuloCarter">
    <w:name w:val="Título Caráter"/>
    <w:basedOn w:val="Tipodeletrapredefinidodopargrafo"/>
    <w:link w:val="Ttulo"/>
    <w:uiPriority w:val="10"/>
    <w:rsid w:val="00401AF3"/>
    <w:rPr>
      <w:rFonts w:asciiTheme="majorHAnsi" w:eastAsiaTheme="majorEastAsia" w:hAnsiTheme="majorHAnsi" w:cstheme="majorBidi"/>
      <w:color w:val="B01513" w:themeColor="accent1"/>
      <w:kern w:val="28"/>
      <w:sz w:val="80"/>
      <w:szCs w:val="72"/>
      <w:lang w:val="pt-PT" w:eastAsia="en-US"/>
    </w:rPr>
  </w:style>
  <w:style w:type="paragraph" w:styleId="PargrafodaLista">
    <w:name w:val="List Paragraph"/>
    <w:basedOn w:val="Normal"/>
    <w:uiPriority w:val="34"/>
    <w:qFormat/>
    <w:pPr>
      <w:ind w:left="720"/>
      <w:contextualSpacing/>
    </w:pPr>
  </w:style>
  <w:style w:type="paragraph" w:styleId="Cabealhodondice">
    <w:name w:val="TOC Heading"/>
    <w:basedOn w:val="Ttulo1"/>
    <w:next w:val="Normal"/>
    <w:uiPriority w:val="39"/>
    <w:unhideWhenUsed/>
    <w:qFormat/>
    <w:rsid w:val="00401AF3"/>
    <w:pPr>
      <w:spacing w:before="240" w:after="0" w:line="259" w:lineRule="auto"/>
      <w:outlineLvl w:val="9"/>
    </w:pPr>
    <w:rPr>
      <w:color w:val="830F0E" w:themeColor="accent1" w:themeShade="BF"/>
      <w:szCs w:val="32"/>
      <w:lang w:val="en-US"/>
    </w:rPr>
  </w:style>
  <w:style w:type="paragraph" w:styleId="ndice1">
    <w:name w:val="toc 1"/>
    <w:basedOn w:val="Normal"/>
    <w:next w:val="Normal"/>
    <w:autoRedefine/>
    <w:uiPriority w:val="39"/>
    <w:unhideWhenUsed/>
    <w:rsid w:val="00401AF3"/>
    <w:pPr>
      <w:spacing w:after="100"/>
    </w:pPr>
  </w:style>
  <w:style w:type="paragraph" w:styleId="ndice2">
    <w:name w:val="toc 2"/>
    <w:basedOn w:val="Normal"/>
    <w:next w:val="Normal"/>
    <w:autoRedefine/>
    <w:uiPriority w:val="39"/>
    <w:unhideWhenUsed/>
    <w:rsid w:val="00401AF3"/>
    <w:pPr>
      <w:spacing w:after="100"/>
      <w:ind w:left="240"/>
    </w:pPr>
  </w:style>
  <w:style w:type="paragraph" w:styleId="Cabealho">
    <w:name w:val="header"/>
    <w:basedOn w:val="Normal"/>
    <w:link w:val="CabealhoCarter"/>
    <w:uiPriority w:val="99"/>
    <w:unhideWhenUsed/>
    <w:rsid w:val="00B314E1"/>
    <w:pPr>
      <w:tabs>
        <w:tab w:val="center" w:pos="4252"/>
        <w:tab w:val="right" w:pos="8504"/>
      </w:tabs>
      <w:spacing w:after="0"/>
    </w:pPr>
  </w:style>
  <w:style w:type="character" w:customStyle="1" w:styleId="CabealhoCarter">
    <w:name w:val="Cabeçalho Caráter"/>
    <w:basedOn w:val="Tipodeletrapredefinidodopargrafo"/>
    <w:link w:val="Cabealho"/>
    <w:uiPriority w:val="99"/>
    <w:rsid w:val="00B314E1"/>
    <w:rPr>
      <w:rFonts w:eastAsiaTheme="minorHAnsi"/>
      <w:sz w:val="24"/>
      <w:szCs w:val="22"/>
      <w:lang w:val="pt-PT" w:eastAsia="en-US"/>
    </w:rPr>
  </w:style>
  <w:style w:type="paragraph" w:styleId="Rodap">
    <w:name w:val="footer"/>
    <w:basedOn w:val="Normal"/>
    <w:link w:val="RodapCarter"/>
    <w:uiPriority w:val="99"/>
    <w:unhideWhenUsed/>
    <w:rsid w:val="00B314E1"/>
    <w:pPr>
      <w:tabs>
        <w:tab w:val="center" w:pos="4252"/>
        <w:tab w:val="right" w:pos="8504"/>
      </w:tabs>
      <w:spacing w:after="0"/>
    </w:pPr>
  </w:style>
  <w:style w:type="character" w:customStyle="1" w:styleId="RodapCarter">
    <w:name w:val="Rodapé Caráter"/>
    <w:basedOn w:val="Tipodeletrapredefinidodopargrafo"/>
    <w:link w:val="Rodap"/>
    <w:uiPriority w:val="99"/>
    <w:rsid w:val="00B314E1"/>
    <w:rPr>
      <w:rFonts w:eastAsiaTheme="minorHAnsi"/>
      <w:sz w:val="24"/>
      <w:szCs w:val="22"/>
      <w:lang w:val="pt-PT" w:eastAsia="en-US"/>
    </w:rPr>
  </w:style>
  <w:style w:type="table" w:styleId="TabelacomGrelha">
    <w:name w:val="Table Grid"/>
    <w:basedOn w:val="Tabelanormal"/>
    <w:uiPriority w:val="39"/>
    <w:rsid w:val="00B6294B"/>
    <w:pPr>
      <w:spacing w:after="0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Refdecomentrio">
    <w:name w:val="annotation reference"/>
    <w:basedOn w:val="Tipodeletrapredefinidodopargrafo"/>
    <w:uiPriority w:val="99"/>
    <w:semiHidden/>
    <w:unhideWhenUsed/>
    <w:rsid w:val="0046587C"/>
    <w:rPr>
      <w:sz w:val="16"/>
      <w:szCs w:val="16"/>
    </w:rPr>
  </w:style>
  <w:style w:type="paragraph" w:styleId="Textodecomentrio">
    <w:name w:val="annotation text"/>
    <w:basedOn w:val="Normal"/>
    <w:link w:val="TextodecomentrioCarter"/>
    <w:uiPriority w:val="99"/>
    <w:semiHidden/>
    <w:unhideWhenUsed/>
    <w:rsid w:val="0046587C"/>
    <w:rPr>
      <w:sz w:val="20"/>
      <w:szCs w:val="20"/>
    </w:rPr>
  </w:style>
  <w:style w:type="character" w:customStyle="1" w:styleId="TextodecomentrioCarter">
    <w:name w:val="Texto de comentário Caráter"/>
    <w:basedOn w:val="Tipodeletrapredefinidodopargrafo"/>
    <w:link w:val="Textodecomentrio"/>
    <w:uiPriority w:val="99"/>
    <w:semiHidden/>
    <w:rsid w:val="0046587C"/>
    <w:rPr>
      <w:rFonts w:eastAsiaTheme="minorHAnsi"/>
      <w:sz w:val="20"/>
      <w:szCs w:val="20"/>
      <w:lang w:val="pt-PT" w:eastAsia="en-US"/>
    </w:rPr>
  </w:style>
  <w:style w:type="paragraph" w:styleId="Assuntodecomentrio">
    <w:name w:val="annotation subject"/>
    <w:basedOn w:val="Textodecomentrio"/>
    <w:next w:val="Textodecomentrio"/>
    <w:link w:val="AssuntodecomentrioCarter"/>
    <w:uiPriority w:val="99"/>
    <w:semiHidden/>
    <w:unhideWhenUsed/>
    <w:rsid w:val="0046587C"/>
    <w:rPr>
      <w:b/>
      <w:bCs/>
    </w:rPr>
  </w:style>
  <w:style w:type="character" w:customStyle="1" w:styleId="AssuntodecomentrioCarter">
    <w:name w:val="Assunto de comentário Caráter"/>
    <w:basedOn w:val="TextodecomentrioCarter"/>
    <w:link w:val="Assuntodecomentrio"/>
    <w:uiPriority w:val="99"/>
    <w:semiHidden/>
    <w:rsid w:val="0046587C"/>
    <w:rPr>
      <w:rFonts w:eastAsiaTheme="minorHAnsi"/>
      <w:b/>
      <w:bCs/>
      <w:sz w:val="20"/>
      <w:szCs w:val="20"/>
      <w:lang w:val="pt-PT" w:eastAsia="en-US"/>
    </w:rPr>
  </w:style>
  <w:style w:type="paragraph" w:styleId="Textodebalo">
    <w:name w:val="Balloon Text"/>
    <w:basedOn w:val="Normal"/>
    <w:link w:val="TextodebaloCarter"/>
    <w:uiPriority w:val="99"/>
    <w:semiHidden/>
    <w:unhideWhenUsed/>
    <w:rsid w:val="0046587C"/>
    <w:pPr>
      <w:spacing w:after="0"/>
    </w:pPr>
    <w:rPr>
      <w:rFonts w:ascii="Segoe UI" w:hAnsi="Segoe UI" w:cs="Segoe UI"/>
      <w:sz w:val="18"/>
      <w:szCs w:val="18"/>
    </w:rPr>
  </w:style>
  <w:style w:type="character" w:customStyle="1" w:styleId="TextodebaloCarter">
    <w:name w:val="Texto de balão Caráter"/>
    <w:basedOn w:val="Tipodeletrapredefinidodopargrafo"/>
    <w:link w:val="Textodebalo"/>
    <w:uiPriority w:val="99"/>
    <w:semiHidden/>
    <w:rsid w:val="0046587C"/>
    <w:rPr>
      <w:rFonts w:ascii="Segoe UI" w:eastAsiaTheme="minorHAnsi" w:hAnsi="Segoe UI" w:cs="Segoe UI"/>
      <w:sz w:val="18"/>
      <w:szCs w:val="18"/>
      <w:lang w:val="pt-PT" w:eastAsia="en-US"/>
    </w:rPr>
  </w:style>
  <w:style w:type="paragraph" w:styleId="ndice3">
    <w:name w:val="toc 3"/>
    <w:basedOn w:val="Normal"/>
    <w:next w:val="Normal"/>
    <w:autoRedefine/>
    <w:uiPriority w:val="39"/>
    <w:unhideWhenUsed/>
    <w:rsid w:val="00EC7E7B"/>
    <w:pPr>
      <w:spacing w:after="100"/>
      <w:ind w:left="48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microsoft.com/office/2011/relationships/commentsExtended" Target="commentsExtended.xml"/><Relationship Id="rId18" Type="http://schemas.openxmlformats.org/officeDocument/2006/relationships/footer" Target="footer1.xml"/><Relationship Id="rId3" Type="http://schemas.openxmlformats.org/officeDocument/2006/relationships/numbering" Target="numbering.xml"/><Relationship Id="rId21" Type="http://schemas.openxmlformats.org/officeDocument/2006/relationships/theme" Target="theme/theme1.xml"/><Relationship Id="rId7" Type="http://schemas.openxmlformats.org/officeDocument/2006/relationships/footnotes" Target="footnotes.xml"/><Relationship Id="rId12" Type="http://schemas.openxmlformats.org/officeDocument/2006/relationships/comments" Target="comments.xml"/><Relationship Id="rId17" Type="http://schemas.openxmlformats.org/officeDocument/2006/relationships/header" Target="header1.xml"/><Relationship Id="rId2" Type="http://schemas.openxmlformats.org/officeDocument/2006/relationships/customXml" Target="../customXml/item2.xml"/><Relationship Id="rId16" Type="http://schemas.openxmlformats.org/officeDocument/2006/relationships/image" Target="media/image4.jpeg"/><Relationship Id="rId20" Type="http://schemas.microsoft.com/office/2011/relationships/people" Target="peop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package" Target="embeddings/Microsoft_Visio_Drawing.vsdx"/><Relationship Id="rId5" Type="http://schemas.openxmlformats.org/officeDocument/2006/relationships/settings" Target="settings.xml"/><Relationship Id="rId15" Type="http://schemas.openxmlformats.org/officeDocument/2006/relationships/image" Target="media/image3.jpeg"/><Relationship Id="rId10" Type="http://schemas.openxmlformats.org/officeDocument/2006/relationships/image" Target="media/image2.emf"/><Relationship Id="rId19" Type="http://schemas.openxmlformats.org/officeDocument/2006/relationships/fontTable" Target="fontTable.xml"/><Relationship Id="rId4" Type="http://schemas.openxmlformats.org/officeDocument/2006/relationships/styles" Target="styles.xml"/><Relationship Id="rId9" Type="http://schemas.openxmlformats.org/officeDocument/2006/relationships/image" Target="media/image1.gif"/><Relationship Id="rId14" Type="http://schemas.microsoft.com/office/2016/09/relationships/commentsIds" Target="commentsIds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gi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F&#225;bio%20Parreirinha\AppData\Roaming\Microsoft\Templates\Ion%20design%20(blank).dotx" TargetMode="External"/></Relationships>
</file>

<file path=word/theme/theme1.xml><?xml version="1.0" encoding="utf-8"?>
<a:theme xmlns:a="http://schemas.openxmlformats.org/drawingml/2006/main" name="Ion">
  <a:themeElements>
    <a:clrScheme name="Ion">
      <a:dk1>
        <a:sysClr val="windowText" lastClr="000000"/>
      </a:dk1>
      <a:lt1>
        <a:sysClr val="window" lastClr="FFFFFF"/>
      </a:lt1>
      <a:dk2>
        <a:srgbClr val="1E5155"/>
      </a:dk2>
      <a:lt2>
        <a:srgbClr val="EBEBEB"/>
      </a:lt2>
      <a:accent1>
        <a:srgbClr val="B01513"/>
      </a:accent1>
      <a:accent2>
        <a:srgbClr val="EA6312"/>
      </a:accent2>
      <a:accent3>
        <a:srgbClr val="E6B729"/>
      </a:accent3>
      <a:accent4>
        <a:srgbClr val="6AAC90"/>
      </a:accent4>
      <a:accent5>
        <a:srgbClr val="54849A"/>
      </a:accent5>
      <a:accent6>
        <a:srgbClr val="9E5E9B"/>
      </a:accent6>
      <a:hlink>
        <a:srgbClr val="58C1BA"/>
      </a:hlink>
      <a:folHlink>
        <a:srgbClr val="9DFFCB"/>
      </a:folHlink>
    </a:clrScheme>
    <a:fontScheme name="Arial">
      <a:majorFont>
        <a:latin typeface="Arial" panose="020B0604020202020204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 panose="020B0604020202020204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Ion">
      <a:fillStyleLst>
        <a:solidFill>
          <a:schemeClr val="phClr"/>
        </a:solidFill>
        <a:gradFill rotWithShape="1">
          <a:gsLst>
            <a:gs pos="0">
              <a:schemeClr val="phClr">
                <a:tint val="64000"/>
                <a:lumMod val="118000"/>
              </a:schemeClr>
            </a:gs>
            <a:gs pos="100000">
              <a:schemeClr val="phClr">
                <a:tint val="92000"/>
                <a:alpha val="100000"/>
                <a:lumMod val="11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8000"/>
                <a:lumMod val="114000"/>
              </a:schemeClr>
            </a:gs>
            <a:gs pos="100000">
              <a:schemeClr val="phClr">
                <a:shade val="90000"/>
                <a:lumMod val="84000"/>
              </a:schemeClr>
            </a:gs>
          </a:gsLst>
          <a:lin ang="5400000" scaled="0"/>
        </a:gradFill>
      </a:fillStyleLst>
      <a:lnStyleLst>
        <a:ln w="9525" cap="rnd" cmpd="sng" algn="ctr">
          <a:solidFill>
            <a:schemeClr val="phClr"/>
          </a:solidFill>
          <a:prstDash val="solid"/>
        </a:ln>
        <a:ln w="19050" cap="rnd" cmpd="sng" algn="ctr">
          <a:solidFill>
            <a:schemeClr val="phClr"/>
          </a:solidFill>
          <a:prstDash val="solid"/>
        </a:ln>
        <a:ln w="28575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63500" dist="38100" dir="5400000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threePt" dir="tl"/>
          </a:scene3d>
          <a:sp3d prstMaterial="plastic">
            <a:bevelT w="0" h="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7000"/>
                <a:hueMod val="88000"/>
                <a:satMod val="130000"/>
                <a:lumMod val="124000"/>
              </a:schemeClr>
            </a:gs>
            <a:gs pos="100000">
              <a:schemeClr val="phClr">
                <a:tint val="96000"/>
                <a:shade val="88000"/>
                <a:hueMod val="108000"/>
                <a:satMod val="164000"/>
                <a:lumMod val="76000"/>
              </a:schemeClr>
            </a:gs>
          </a:gsLst>
          <a:path path="circle">
            <a:fillToRect l="45000" t="65000" r="125000" b="100000"/>
          </a:path>
        </a:gradFill>
        <a:blipFill rotWithShape="1">
          <a:blip xmlns:r="http://schemas.openxmlformats.org/officeDocument/2006/relationships">
            <a:duotone>
              <a:schemeClr val="phClr">
                <a:shade val="69000"/>
                <a:hueMod val="108000"/>
                <a:satMod val="164000"/>
                <a:lumMod val="74000"/>
              </a:schemeClr>
              <a:schemeClr val="phClr">
                <a:tint val="96000"/>
                <a:hueMod val="88000"/>
                <a:satMod val="140000"/>
                <a:lumMod val="132000"/>
              </a:schemeClr>
            </a:duotone>
          </a:blip>
          <a:stretch/>
        </a:blip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Ion" id="{B8441ADB-2E43-4AF7-B97A-BD870242C6A8}" vid="{292E63A9-BB86-4E3D-B92A-7223C6510D2E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?mso-contentType ?>
<FormTemplates xmlns="http://schemas.microsoft.com/sharepoint/v3/contenttype/forms">
  <Display>DocumentLibraryForm</Display>
  <Edit>AssetEditForm</Edit>
  <New>DocumentLibraryForm</New>
</FormTemplat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8D527A9-858A-4DE6-85D1-2C4E15415FCB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3FB8A416-E30B-4134-B643-719C02AD680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Ion design (blank).dotx</Template>
  <TotalTime>785</TotalTime>
  <Pages>8</Pages>
  <Words>887</Words>
  <Characters>5059</Characters>
  <Application>Microsoft Office Word</Application>
  <DocSecurity>0</DocSecurity>
  <Lines>42</Lines>
  <Paragraphs>11</Paragraphs>
  <ScaleCrop>false</ScaleCrop>
  <HeadingPairs>
    <vt:vector size="4" baseType="variant">
      <vt:variant>
        <vt:lpstr>Título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593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Fábio Parreirinha</dc:creator>
  <cp:keywords/>
  <cp:lastModifiedBy>A39329</cp:lastModifiedBy>
  <cp:revision>28</cp:revision>
  <dcterms:created xsi:type="dcterms:W3CDTF">2014-10-04T19:52:00Z</dcterms:created>
  <dcterms:modified xsi:type="dcterms:W3CDTF">2018-10-20T14:32:00Z</dcterms:modified>
  <cp:version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TemplateID">
    <vt:lpwstr>TC034577119991</vt:lpwstr>
  </property>
</Properties>
</file>